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7CCBDBD7" w:rsidR="003A0DD5" w:rsidRPr="00D66151" w:rsidRDefault="005801C2" w:rsidP="00B242BB">
      <w:pPr>
        <w:pStyle w:val="1"/>
        <w:spacing w:line="250" w:lineRule="auto"/>
        <w:jc w:val="center"/>
        <w:rPr>
          <w:sz w:val="36"/>
        </w:rPr>
      </w:pPr>
      <w:bookmarkStart w:id="0" w:name="OLE_LINK224"/>
      <w:bookmarkStart w:id="1" w:name="OLE_LINK225"/>
      <w:bookmarkStart w:id="2" w:name="OLE_LINK232"/>
      <w:r w:rsidRPr="005801C2">
        <w:rPr>
          <w:sz w:val="36"/>
        </w:rPr>
        <w:t>SAGANFuzzer: A Deep Adversarial Networks based Industrial Control Protocol Fuzzing Framework from a Self-Attention Perspectiv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0659675C"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Pr>
          <w:b/>
          <w:sz w:val="18"/>
        </w:rPr>
        <w:t>.</w:t>
      </w:r>
    </w:p>
    <w:bookmarkEnd w:id="3"/>
    <w:bookmarkEnd w:id="4"/>
    <w:p w14:paraId="157841FD" w14:textId="6C2614EF"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5" w:name="OLE_LINK241"/>
      <w:bookmarkStart w:id="6" w:name="OLE_LINK242"/>
      <w:bookmarkStart w:id="7" w:name="OLE_LINK192"/>
      <w:bookmarkStart w:id="8" w:name="OLE_LINK193"/>
      <w:r>
        <w:rPr>
          <w:b/>
          <w:sz w:val="18"/>
        </w:rPr>
        <w:t>convolution neural networks</w:t>
      </w:r>
      <w:r w:rsidR="000555D3">
        <w:rPr>
          <w:b/>
          <w:sz w:val="18"/>
        </w:rPr>
        <w:t xml:space="preserve">, </w:t>
      </w:r>
      <w:r w:rsidR="00737F5F" w:rsidRPr="005801C2">
        <w:rPr>
          <w:rFonts w:asciiTheme="minorEastAsia" w:eastAsiaTheme="minorEastAsia" w:hAnsiTheme="minorEastAsia" w:hint="eastAsia"/>
          <w:b/>
          <w:sz w:val="18"/>
          <w:highlight w:val="yellow"/>
          <w:lang w:eastAsia="zh-CN"/>
        </w:rPr>
        <w:t>self</w:t>
      </w:r>
      <w:r w:rsidR="00737F5F" w:rsidRPr="005801C2">
        <w:rPr>
          <w:b/>
          <w:sz w:val="18"/>
          <w:highlight w:val="yellow"/>
        </w:rPr>
        <w:t>-attention</w:t>
      </w:r>
      <w:r>
        <w:rPr>
          <w:b/>
          <w:sz w:val="18"/>
        </w:rPr>
        <w:t>, deep adversarial learning, fuzz testing, industrial control protocol</w:t>
      </w:r>
      <w:bookmarkEnd w:id="5"/>
      <w:bookmarkEnd w:id="6"/>
    </w:p>
    <w:bookmarkEnd w:id="7"/>
    <w:bookmarkEnd w:id="8"/>
    <w:p w14:paraId="418845ED" w14:textId="77777777" w:rsidR="008142D9" w:rsidRDefault="008142D9" w:rsidP="003A0DD5">
      <w:pPr>
        <w:spacing w:line="250" w:lineRule="auto"/>
      </w:pPr>
    </w:p>
    <w:p w14:paraId="23EF65B9" w14:textId="4D275A8A"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9" w:name="OLE_LINK243"/>
      <w:bookmarkStart w:id="10" w:name="OLE_LINK244"/>
      <w:bookmarkStart w:id="11" w:name="OLE_LINK251"/>
      <w:commentRangeStart w:id="12"/>
      <w:r>
        <w:rPr>
          <w:rFonts w:ascii="宋体" w:eastAsia="宋体" w:hAnsi="宋体" w:cs="宋体" w:hint="eastAsia"/>
          <w:lang w:eastAsia="zh-CN"/>
        </w:rPr>
        <w:t>金融危机后，</w:t>
      </w:r>
      <w:commentRangeEnd w:id="12"/>
      <w:r>
        <w:rPr>
          <w:rStyle w:val="a3"/>
        </w:rPr>
        <w:commentReference w:id="12"/>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9F9826F"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57413DEB" w14:textId="77777777" w:rsidR="00B242BB" w:rsidRPr="002E6062" w:rsidRDefault="00B242BB" w:rsidP="00B242BB">
      <w:pPr>
        <w:pStyle w:val="a8"/>
        <w:spacing w:before="139" w:line="250" w:lineRule="auto"/>
        <w:ind w:right="38" w:firstLineChars="100" w:firstLine="200"/>
        <w:jc w:val="both"/>
        <w:rPr>
          <w:rFonts w:ascii="宋体" w:eastAsia="宋体" w:hAnsi="宋体" w:cs="宋体" w:hint="eastAsia"/>
          <w:highlight w:val="yellow"/>
          <w:lang w:eastAsia="zh-CN"/>
        </w:rPr>
      </w:pPr>
      <w:r w:rsidRPr="002E6062">
        <w:rPr>
          <w:rFonts w:ascii="宋体" w:eastAsia="宋体" w:hAnsi="宋体" w:cs="宋体" w:hint="eastAsia"/>
          <w:highlight w:val="yellow"/>
          <w:lang w:eastAsia="zh-CN"/>
        </w:rPr>
        <w:t>分点展开本文的贡献。</w:t>
      </w:r>
    </w:p>
    <w:p w14:paraId="7CF1527C" w14:textId="77777777" w:rsidR="00B242BB" w:rsidRDefault="00B242BB" w:rsidP="00B242BB">
      <w:pPr>
        <w:pStyle w:val="a8"/>
        <w:spacing w:before="139" w:line="250" w:lineRule="auto"/>
        <w:ind w:right="38" w:firstLineChars="100" w:firstLine="200"/>
        <w:jc w:val="both"/>
        <w:rPr>
          <w:rFonts w:ascii="宋体" w:eastAsia="宋体" w:hAnsi="宋体" w:cs="宋体" w:hint="eastAsia"/>
          <w:lang w:eastAsia="zh-CN"/>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440D8F5A" w14:textId="77777777" w:rsidR="00B242BB" w:rsidRDefault="00B242BB" w:rsidP="00DF5DE4">
      <w:pPr>
        <w:pStyle w:val="a8"/>
        <w:spacing w:before="139" w:line="250" w:lineRule="auto"/>
        <w:ind w:right="38" w:firstLineChars="100" w:firstLine="200"/>
        <w:jc w:val="both"/>
        <w:rPr>
          <w:rFonts w:ascii="宋体" w:eastAsia="宋体" w:hAnsi="宋体" w:cs="宋体" w:hint="eastAsia"/>
          <w:lang w:eastAsia="zh-CN"/>
        </w:rPr>
      </w:pPr>
    </w:p>
    <w:p w14:paraId="53EADA9F" w14:textId="3D9EA3AA" w:rsidR="00B242BB" w:rsidRPr="003F3ABB" w:rsidRDefault="00B242BB" w:rsidP="00B242BB">
      <w:pPr>
        <w:tabs>
          <w:tab w:val="left" w:pos="224"/>
        </w:tabs>
        <w:spacing w:before="39" w:line="250" w:lineRule="auto"/>
        <w:jc w:val="both"/>
        <w:rPr>
          <w:sz w:val="20"/>
        </w:rPr>
      </w:pPr>
      <w:bookmarkStart w:id="13" w:name="OLE_LINK259"/>
      <w:bookmarkStart w:id="14" w:name="OLE_LINK260"/>
      <w:r>
        <w:rPr>
          <w:sz w:val="20"/>
        </w:rPr>
        <w:tab/>
      </w:r>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Pr>
          <w:sz w:val="20"/>
        </w:rPr>
        <w:t xml:space="preserve"> shows 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15" w:name="OLE_LINK515"/>
      <w:bookmarkStart w:id="16" w:name="OLE_LINK516"/>
      <w:bookmarkStart w:id="17" w:name="OLE_LINK517"/>
      <w:r w:rsidRPr="003F3ABB">
        <w:rPr>
          <w:sz w:val="20"/>
        </w:rPr>
        <w:t>Generative Adversarial</w:t>
      </w:r>
      <w:bookmarkEnd w:id="15"/>
      <w:bookmarkEnd w:id="16"/>
      <w:bookmarkEnd w:id="17"/>
      <w:r w:rsidRPr="003F3ABB">
        <w:rPr>
          <w:sz w:val="20"/>
        </w:rPr>
        <w:t xml:space="preserve"> </w:t>
      </w:r>
      <w:r w:rsidRPr="003F3ABB">
        <w:rPr>
          <w:sz w:val="20"/>
        </w:rPr>
        <w:t>Networks (GANs) [</w:t>
      </w:r>
      <w:hyperlink w:anchor="_bookmark6" w:history="1">
        <w:r w:rsidRPr="003F3ABB">
          <w:rPr>
            <w:color w:val="2E74B5" w:themeColor="accent1" w:themeShade="BF"/>
            <w:sz w:val="20"/>
          </w:rPr>
          <w:t>7</w:t>
        </w:r>
      </w:hyperlink>
      <w:r w:rsidRPr="003F3ABB">
        <w:rPr>
          <w:sz w:val="20"/>
        </w:rPr>
        <w:t>] is particularly famous for generating highly simulated images [</w:t>
      </w:r>
      <w:hyperlink w:anchor="_bookmark7" w:history="1">
        <w:r w:rsidRPr="003F3ABB">
          <w:rPr>
            <w:color w:val="2E74B5" w:themeColor="accent1" w:themeShade="BF"/>
            <w:sz w:val="20"/>
          </w:rPr>
          <w:t>8</w:t>
        </w:r>
      </w:hyperlink>
      <w:r w:rsidRPr="003F3ABB">
        <w:rPr>
          <w:sz w:val="20"/>
        </w:rPr>
        <w:t>]. Inspired by this, we attempted to apply it to generate fuzz testing data and make the trained model, replacing engineers, to design test cases. Thus, we can break the limitations above. In this paper, we propose and design a fuzz testing methodology based on DCGAN (Deep Convolution Generative Adversarial Networks) [</w:t>
      </w:r>
      <w:hyperlink w:anchor="_bookmark8" w:history="1">
        <w:r w:rsidRPr="003F3ABB">
          <w:rPr>
            <w:sz w:val="20"/>
          </w:rPr>
          <w:t>9</w:t>
        </w:r>
      </w:hyperlink>
      <w:r w:rsidRPr="003F3ABB">
        <w:rPr>
          <w:sz w:val="20"/>
        </w:rPr>
        <w:t>]. The contributions are summarized as follows:</w:t>
      </w:r>
      <w:bookmarkEnd w:id="13"/>
      <w:bookmarkEnd w:id="14"/>
    </w:p>
    <w:p w14:paraId="73D1F1BB" w14:textId="77777777" w:rsidR="00B242BB" w:rsidRDefault="00B242BB" w:rsidP="00B242BB">
      <w:pPr>
        <w:pStyle w:val="aa"/>
        <w:numPr>
          <w:ilvl w:val="0"/>
          <w:numId w:val="2"/>
        </w:numPr>
        <w:tabs>
          <w:tab w:val="left" w:pos="520"/>
        </w:tabs>
        <w:spacing w:before="39" w:line="250" w:lineRule="auto"/>
        <w:rPr>
          <w:sz w:val="20"/>
        </w:rPr>
      </w:pPr>
      <w:bookmarkStart w:id="18" w:name="OLE_LINK261"/>
      <w:bookmarkStart w:id="19" w:name="OLE_LINK262"/>
      <w:r>
        <w:rPr>
          <w:spacing w:val="-8"/>
          <w:sz w:val="20"/>
        </w:rPr>
        <w:t xml:space="preserve">We </w:t>
      </w:r>
      <w:r>
        <w:rPr>
          <w:sz w:val="20"/>
        </w:rPr>
        <w:t xml:space="preserve">propose a </w:t>
      </w:r>
      <w:r w:rsidRPr="00BD6EE5">
        <w:rPr>
          <w:sz w:val="20"/>
        </w:rPr>
        <w:t xml:space="preserve">methodology </w:t>
      </w:r>
      <w:r>
        <w:rPr>
          <w:sz w:val="20"/>
        </w:rPr>
        <w:t xml:space="preserve">based on </w:t>
      </w:r>
      <w:r w:rsidRPr="000F58B1">
        <w:rPr>
          <w:sz w:val="20"/>
        </w:rPr>
        <w:t xml:space="preserve">Bi-directional </w:t>
      </w:r>
      <w:r w:rsidRPr="003F3ABB">
        <w:rPr>
          <w:sz w:val="20"/>
        </w:rPr>
        <w:t>LSTM</w:t>
      </w:r>
      <w:r>
        <w:rPr>
          <w:sz w:val="20"/>
        </w:rPr>
        <w:t xml:space="preserve"> and 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58338952" w14:textId="77777777" w:rsidR="00B242BB" w:rsidRDefault="00B242BB" w:rsidP="00B242BB">
      <w:pPr>
        <w:pStyle w:val="aa"/>
        <w:numPr>
          <w:ilvl w:val="0"/>
          <w:numId w:val="2"/>
        </w:numPr>
        <w:tabs>
          <w:tab w:val="left" w:pos="520"/>
        </w:tabs>
        <w:spacing w:line="250" w:lineRule="auto"/>
        <w:rPr>
          <w:sz w:val="20"/>
        </w:rPr>
      </w:pPr>
      <w:bookmarkStart w:id="20" w:name="OLE_LINK263"/>
      <w:bookmarkStart w:id="21" w:name="OLE_LINK264"/>
      <w:bookmarkEnd w:id="18"/>
      <w:bookmarkEnd w:id="19"/>
      <w:r>
        <w:rPr>
          <w:sz w:val="20"/>
        </w:rPr>
        <w:t xml:space="preserve">On top of the approach, we build a universal fuzzing framework, the BLSTM-DCNNFuzz,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4C27E854" w14:textId="77777777" w:rsidR="00B242BB" w:rsidRDefault="00B242BB" w:rsidP="00B242BB">
      <w:pPr>
        <w:pStyle w:val="aa"/>
        <w:numPr>
          <w:ilvl w:val="0"/>
          <w:numId w:val="2"/>
        </w:numPr>
        <w:tabs>
          <w:tab w:val="left" w:pos="520"/>
        </w:tabs>
        <w:spacing w:line="250" w:lineRule="auto"/>
        <w:rPr>
          <w:sz w:val="20"/>
        </w:rPr>
      </w:pPr>
      <w:bookmarkStart w:id="22" w:name="OLE_LINK265"/>
      <w:bookmarkStart w:id="23" w:name="OLE_LINK266"/>
      <w:bookmarkEnd w:id="20"/>
      <w:bookmarkEnd w:id="21"/>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22"/>
    <w:bookmarkEnd w:id="23"/>
    <w:p w14:paraId="3208BAAE" w14:textId="1A5A411E" w:rsidR="00B242BB" w:rsidRDefault="00B242BB" w:rsidP="00B242BB">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bookmarkStart w:id="24" w:name="OLE_LINK267"/>
      <w:bookmarkStart w:id="25" w:name="OLE_LINK268"/>
      <w:r>
        <w:t>presents preliminary knowledge</w:t>
      </w:r>
      <w:bookmarkEnd w:id="24"/>
      <w:bookmarkEnd w:id="25"/>
      <w:r w:rsidRPr="00570DF0">
        <w:t>.</w:t>
      </w:r>
      <w:r>
        <w:t xml:space="preserve"> Section III </w:t>
      </w:r>
      <w:bookmarkStart w:id="26" w:name="OLE_LINK269"/>
      <w:bookmarkStart w:id="27" w:name="OLE_LINK270"/>
      <w:r>
        <w:t>details o</w:t>
      </w:r>
      <w:r w:rsidRPr="00570DF0">
        <w:t>ptimized DCGAN algorithm</w:t>
      </w:r>
      <w:r>
        <w:t xml:space="preserve"> and the entire methodology design.</w:t>
      </w:r>
      <w:bookmarkEnd w:id="26"/>
      <w:bookmarkEnd w:id="27"/>
      <w:r>
        <w:t xml:space="preserve"> Section IV presents the evaluation results. Section</w:t>
      </w:r>
      <w:r w:rsidRPr="00570DF0">
        <w:t xml:space="preserve"> </w:t>
      </w:r>
      <w:r>
        <w:t xml:space="preserve">V discusses the related </w:t>
      </w:r>
      <w:r>
        <w:rPr>
          <w:spacing w:val="-4"/>
        </w:rPr>
        <w:t>work.</w:t>
      </w:r>
      <w:r>
        <w:t xml:space="preserve"> Section VI </w:t>
      </w:r>
      <w:bookmarkStart w:id="28" w:name="OLE_LINK271"/>
      <w:bookmarkStart w:id="29" w:name="OLE_LINK272"/>
      <w:r>
        <w:t>concludes the</w:t>
      </w:r>
      <w:r>
        <w:rPr>
          <w:spacing w:val="24"/>
        </w:rPr>
        <w:t xml:space="preserve"> </w:t>
      </w:r>
      <w:r>
        <w:t xml:space="preserve">paper and </w:t>
      </w:r>
      <w:r>
        <w:rPr>
          <w:rFonts w:asciiTheme="minorEastAsia" w:eastAsiaTheme="minorEastAsia" w:hAnsiTheme="minorEastAsia" w:hint="eastAsia"/>
          <w:lang w:eastAsia="zh-CN"/>
        </w:rPr>
        <w:t>dis</w:t>
      </w:r>
      <w:r>
        <w:t>cusses some ideas about future work</w:t>
      </w:r>
      <w:bookmarkEnd w:id="28"/>
      <w:bookmarkEnd w:id="29"/>
      <w:r>
        <w:t>.</w:t>
      </w:r>
    </w:p>
    <w:p w14:paraId="1380DB84" w14:textId="77777777" w:rsidR="007B10AE" w:rsidRPr="00FD750F" w:rsidRDefault="007B10AE" w:rsidP="00B242BB">
      <w:pPr>
        <w:pStyle w:val="a8"/>
        <w:spacing w:before="39" w:line="250" w:lineRule="auto"/>
        <w:ind w:right="157" w:firstLineChars="100" w:firstLine="200"/>
        <w:jc w:val="both"/>
      </w:pPr>
    </w:p>
    <w:p w14:paraId="03213428" w14:textId="1A6A375C" w:rsidR="00FB6CD5" w:rsidRPr="007B10AE" w:rsidRDefault="007B10AE" w:rsidP="007B10AE">
      <w:pPr>
        <w:pStyle w:val="aa"/>
        <w:numPr>
          <w:ilvl w:val="0"/>
          <w:numId w:val="1"/>
        </w:numPr>
        <w:tabs>
          <w:tab w:val="left" w:pos="2089"/>
        </w:tabs>
        <w:spacing w:before="1" w:line="250" w:lineRule="auto"/>
        <w:ind w:right="0" w:hanging="237"/>
        <w:jc w:val="left"/>
        <w:rPr>
          <w:spacing w:val="7"/>
          <w:sz w:val="16"/>
        </w:rPr>
      </w:pPr>
      <w:bookmarkStart w:id="30" w:name="OLE_LINK273"/>
      <w:bookmarkStart w:id="31" w:name="OLE_LINK274"/>
      <w:bookmarkStart w:id="32" w:name="OLE_LINK112"/>
      <w:bookmarkStart w:id="33" w:name="OLE_LINK113"/>
      <w:bookmarkEnd w:id="9"/>
      <w:bookmarkEnd w:id="10"/>
      <w:bookmarkEnd w:id="11"/>
      <w:r w:rsidRPr="007B10AE">
        <w:rPr>
          <w:spacing w:val="7"/>
          <w:sz w:val="16"/>
        </w:rPr>
        <w:tab/>
      </w:r>
      <w:r w:rsidRPr="007B10AE">
        <w:rPr>
          <w:rFonts w:hint="eastAsia"/>
          <w:spacing w:val="7"/>
          <w:sz w:val="16"/>
        </w:rPr>
        <w:t>P</w:t>
      </w:r>
      <w:r w:rsidRPr="007B10AE">
        <w:rPr>
          <w:spacing w:val="7"/>
          <w:sz w:val="16"/>
        </w:rPr>
        <w:t>RELIMINARY</w:t>
      </w:r>
      <w:bookmarkStart w:id="34" w:name="_GoBack"/>
      <w:bookmarkEnd w:id="32"/>
      <w:bookmarkEnd w:id="33"/>
      <w:bookmarkEnd w:id="34"/>
    </w:p>
    <w:p w14:paraId="1F6A341F" w14:textId="076D31EE" w:rsidR="00B14622" w:rsidRDefault="003A0DD5" w:rsidP="00FD750F">
      <w:pPr>
        <w:pStyle w:val="a8"/>
        <w:spacing w:before="72" w:line="250" w:lineRule="auto"/>
        <w:ind w:left="119" w:right="157" w:firstLine="199"/>
        <w:jc w:val="both"/>
      </w:pPr>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30"/>
      <w:bookmarkEnd w:id="31"/>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35" w:name="Generative_Adversarial_Networks"/>
      <w:bookmarkStart w:id="36" w:name="OLE_LINK275"/>
      <w:bookmarkStart w:id="37" w:name="OLE_LINK276"/>
      <w:bookmarkStart w:id="38" w:name="OLE_LINK277"/>
      <w:bookmarkEnd w:id="35"/>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39" w:name="OLE_LINK278"/>
      <w:bookmarkStart w:id="40" w:name="OLE_LINK279"/>
      <w:bookmarkEnd w:id="36"/>
      <w:bookmarkEnd w:id="37"/>
      <w:bookmarkEnd w:id="38"/>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hich can decides the degree to keep the previous state and avoid the problem of 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39"/>
    <w:bookmarkEnd w:id="40"/>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lastRenderedPageBreak/>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41" w:name="OLE_LINK114"/>
      <w:bookmarkStart w:id="42" w:name="OLE_LINK115"/>
      <w:r w:rsidRPr="007257EF">
        <w:t>denotes the logistic sigmoid function</w:t>
      </w:r>
      <w:r w:rsidR="002430A2">
        <w:t xml:space="preserve"> </w:t>
      </w:r>
      <w:r w:rsidRPr="007257EF">
        <w:t>and</w:t>
      </w:r>
      <w:bookmarkEnd w:id="41"/>
      <w:bookmarkEnd w:id="42"/>
      <w:r w:rsidRPr="007257EF">
        <w:t xml:space="preserve"> </w:t>
      </w:r>
      <w:bookmarkStart w:id="43" w:name="OLE_LINK129"/>
      <w:bookmarkStart w:id="44" w:name="OLE_LINK132"/>
      <w:r w:rsidRPr="007257EF">
        <w:rPr>
          <w:rFonts w:ascii="宋体" w:eastAsia="宋体" w:hAnsi="宋体" w:cs="宋体" w:hint="eastAsia"/>
        </w:rPr>
        <w:t>⊙</w:t>
      </w:r>
      <w:bookmarkEnd w:id="43"/>
      <w:bookmarkEnd w:id="44"/>
      <w:r w:rsidRPr="007257EF">
        <w:t xml:space="preserve"> </w:t>
      </w:r>
      <w:bookmarkStart w:id="45" w:name="OLE_LINK147"/>
      <w:bookmarkStart w:id="46" w:name="OLE_LINK176"/>
      <w:r w:rsidRPr="007257EF">
        <w:t>denotes element-wise multiplication.</w:t>
      </w:r>
      <w:bookmarkEnd w:id="45"/>
      <w:bookmarkEnd w:id="46"/>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47"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48" w:name="OLE_LINK116"/>
      <w:bookmarkStart w:id="49" w:name="OLE_LINK119"/>
      <w:bookmarkStart w:id="50" w:name="OLE_LINK120"/>
      <w:r w:rsidR="00744B54" w:rsidRPr="00744B54">
        <w:t>generator</w:t>
      </w:r>
      <w:bookmarkEnd w:id="48"/>
      <w:bookmarkEnd w:id="49"/>
      <w:bookmarkEnd w:id="50"/>
      <w:r w:rsidR="00744B54">
        <w:t>)</w:t>
      </w:r>
      <w:r w:rsidRPr="00744B54">
        <w:t xml:space="preserve"> </w:t>
      </w:r>
      <w:r>
        <w:t xml:space="preserve">learns to confuse </w:t>
      </w:r>
      <w:bookmarkStart w:id="51" w:name="OLE_LINK29"/>
      <w:bookmarkStart w:id="52" w:name="OLE_LINK30"/>
      <w:bookmarkStart w:id="53" w:name="OLE_LINK31"/>
      <w:r w:rsidR="002E59CB" w:rsidRPr="00744B54">
        <w:t>discriminator</w:t>
      </w:r>
      <w:r w:rsidR="003A0DD5" w:rsidRPr="00744B54">
        <w:t xml:space="preserve"> </w:t>
      </w:r>
      <w:bookmarkEnd w:id="51"/>
      <w:bookmarkEnd w:id="52"/>
      <w:bookmarkEnd w:id="53"/>
      <w:r w:rsidR="003A0DD5">
        <w:t xml:space="preserve">by generating </w:t>
      </w:r>
      <w:r w:rsidR="00B17A48">
        <w:t>fake but plausible</w:t>
      </w:r>
      <w:r w:rsidR="003A0DD5">
        <w:t xml:space="preserve"> data. </w:t>
      </w:r>
      <w:bookmarkStart w:id="54"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55" w:name="OLE_LINK245"/>
      <w:bookmarkStart w:id="56" w:name="OLE_LINK246"/>
      <w:bookmarkEnd w:id="47"/>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57" w:name="OLE_LINK117"/>
      <w:bookmarkStart w:id="58" w:name="OLE_LINK118"/>
      <w:r w:rsidR="00612C84">
        <w:t>output</w:t>
      </w:r>
      <w:bookmarkEnd w:id="57"/>
      <w:bookmarkEnd w:id="58"/>
      <w:r w:rsidR="003A0DD5">
        <w:t xml:space="preserve">. </w:t>
      </w:r>
      <w:bookmarkStart w:id="59" w:name="OLE_LINK17"/>
      <w:bookmarkStart w:id="60" w:name="OLE_LINK18"/>
      <w:bookmarkStart w:id="61" w:name="OLE_LINK19"/>
      <w:bookmarkStart w:id="62" w:name="OLE_LINK22"/>
      <w:bookmarkStart w:id="63" w:name="OLE_LINK23"/>
      <w:bookmarkStart w:id="64" w:name="OLE_LINK24"/>
      <w:bookmarkEnd w:id="54"/>
    </w:p>
    <w:p w14:paraId="621C1287" w14:textId="55FBFB57" w:rsidR="00B14622" w:rsidRPr="00971BCD" w:rsidRDefault="003A0DD5" w:rsidP="00971BCD">
      <w:pPr>
        <w:pStyle w:val="a8"/>
        <w:spacing w:before="73" w:line="250" w:lineRule="auto"/>
        <w:ind w:left="119" w:right="157" w:firstLineChars="100" w:firstLine="200"/>
        <w:jc w:val="both"/>
      </w:pPr>
      <w:bookmarkStart w:id="65" w:name="OLE_LINK247"/>
      <w:bookmarkStart w:id="66" w:name="OLE_LINK248"/>
      <w:bookmarkEnd w:id="55"/>
      <w:bookmarkEnd w:id="56"/>
      <w:bookmarkEnd w:id="59"/>
      <w:bookmarkEnd w:id="60"/>
      <w:bookmarkEnd w:id="61"/>
      <w:r>
        <w:t>In this study, we utilize this feature to gener</w:t>
      </w:r>
      <w:r w:rsidR="00B17A48">
        <w:t>ate simulated sequence messag</w:t>
      </w:r>
      <w:bookmarkEnd w:id="62"/>
      <w:bookmarkEnd w:id="63"/>
      <w:bookmarkEnd w:id="64"/>
      <w:r w:rsidR="0064100B" w:rsidRPr="0064100B">
        <w:rPr>
          <w:rFonts w:eastAsiaTheme="minorEastAsia"/>
          <w:lang w:eastAsia="zh-CN"/>
        </w:rPr>
        <w:t>e</w:t>
      </w:r>
      <w:r>
        <w:t xml:space="preserve">. </w:t>
      </w:r>
      <w:bookmarkStart w:id="67" w:name="OLE_LINK25"/>
      <w:bookmarkStart w:id="68" w:name="OLE_LINK26"/>
      <w:r>
        <w:t>Notably</w:t>
      </w:r>
      <w:bookmarkEnd w:id="67"/>
      <w:bookmarkEnd w:id="68"/>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69" w:name="OLE_LINK502"/>
      <w:bookmarkStart w:id="70" w:name="OLE_LINK503"/>
      <w:r w:rsidR="006A0ADF">
        <w:t xml:space="preserve">can be </w:t>
      </w:r>
      <w:r w:rsidR="006A0ADF" w:rsidRPr="006A0ADF">
        <w:t>guarantee</w:t>
      </w:r>
      <w:r w:rsidR="006A0ADF">
        <w:t>d</w:t>
      </w:r>
      <w:bookmarkEnd w:id="69"/>
      <w:bookmarkEnd w:id="70"/>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71" w:name="Deep_Convolution_Generative_Adversarial_"/>
      <w:bookmarkEnd w:id="65"/>
      <w:bookmarkEnd w:id="66"/>
      <w:bookmarkEnd w:id="71"/>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72" w:name="OLE_LINK249"/>
      <w:bookmarkStart w:id="73" w:name="OLE_LINK250"/>
      <w:bookmarkStart w:id="74"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75" w:name="OLE_LINK12"/>
      <w:bookmarkStart w:id="76" w:name="OLE_LINK13"/>
      <w:r>
        <w:rPr>
          <w:spacing w:val="-3"/>
        </w:rPr>
        <w:t xml:space="preserve">large-scale </w:t>
      </w:r>
      <w:r>
        <w:t>distributed cluster</w:t>
      </w:r>
      <w:bookmarkEnd w:id="75"/>
      <w:bookmarkEnd w:id="76"/>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72"/>
      <w:bookmarkEnd w:id="73"/>
      <w:bookmarkEnd w:id="74"/>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77" w:name="OLE_LINK253"/>
      <w:bookmarkStart w:id="78"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79" w:name="OLE_LINK151"/>
      <w:bookmarkStart w:id="80" w:name="OLE_LINK152"/>
      <w:bookmarkStart w:id="81" w:name="OLE_LINK153"/>
      <w:r w:rsidR="00CB0232">
        <w:rPr>
          <w:rFonts w:eastAsiaTheme="minorEastAsia"/>
          <w:lang w:eastAsia="zh-CN"/>
        </w:rPr>
        <w:t xml:space="preserve">, which </w:t>
      </w:r>
      <w:bookmarkStart w:id="82" w:name="OLE_LINK154"/>
      <w:bookmarkStart w:id="83" w:name="OLE_LINK155"/>
      <w:r w:rsidR="00CB0232">
        <w:rPr>
          <w:rFonts w:eastAsiaTheme="minorEastAsia"/>
          <w:lang w:eastAsia="zh-CN"/>
        </w:rPr>
        <w:t xml:space="preserve">is </w:t>
      </w:r>
      <w:r w:rsidR="00CB0232" w:rsidRPr="00350C39">
        <w:t xml:space="preserve">conducive </w:t>
      </w:r>
      <w:bookmarkEnd w:id="82"/>
      <w:bookmarkEnd w:id="83"/>
      <w:r w:rsidR="00CB0232" w:rsidRPr="00350C39">
        <w:t>to grasping</w:t>
      </w:r>
      <w:r w:rsidR="00CB0232">
        <w:t xml:space="preserve"> </w:t>
      </w:r>
      <w:r w:rsidR="00CB0232" w:rsidRPr="00350C39">
        <w:t>the format features of the sequence data in ICS.</w:t>
      </w:r>
      <w:bookmarkEnd w:id="79"/>
      <w:bookmarkEnd w:id="80"/>
      <w:bookmarkEnd w:id="81"/>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84" w:name="OLE_LINK255"/>
      <w:bookmarkStart w:id="85" w:name="OLE_LINK280"/>
      <w:bookmarkEnd w:id="77"/>
      <w:bookmarkEnd w:id="78"/>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86" w:name="OLE_LINK32"/>
      <w:bookmarkStart w:id="87"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w:t>
      </w:r>
      <w:r w:rsidR="003A06B6">
        <w:t>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86"/>
      <w:bookmarkEnd w:id="87"/>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84"/>
    <w:bookmarkEnd w:id="85"/>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88" w:name="Industrial_Control_Protocols"/>
      <w:bookmarkEnd w:id="88"/>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89" w:name="OLE_LINK281"/>
      <w:bookmarkStart w:id="90"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91" w:name="OLE_LINK93"/>
      <w:bookmarkStart w:id="92" w:name="OLE_LINK96"/>
      <w:r>
        <w:t xml:space="preserve"> </w:t>
      </w:r>
      <w:r>
        <w:rPr>
          <w:spacing w:val="-3"/>
        </w:rPr>
        <w:t xml:space="preserve">ICP’s message </w:t>
      </w:r>
      <w:r>
        <w:t>format tends to be concise.</w:t>
      </w:r>
      <w:bookmarkEnd w:id="91"/>
      <w:bookmarkEnd w:id="92"/>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89"/>
    <w:bookmarkEnd w:id="90"/>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45.8pt" o:ole="">
            <v:imagedata r:id="rId11" o:title=""/>
          </v:shape>
          <o:OLEObject Type="Embed" ProgID="Visio.Drawing.15" ShapeID="_x0000_i1025" DrawAspect="Content" ObjectID="_1643009844" r:id="rId12"/>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93" w:name="OLE_LINK141"/>
      <w:bookmarkStart w:id="94"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95" w:name="OLE_LINK285"/>
      <w:bookmarkStart w:id="96" w:name="OLE_LINK286"/>
      <w:r w:rsidRPr="00B14622">
        <w:rPr>
          <w:sz w:val="16"/>
        </w:rPr>
        <w:t>General workflow of fuzzing test</w:t>
      </w:r>
      <w:bookmarkEnd w:id="95"/>
      <w:bookmarkEnd w:id="96"/>
    </w:p>
    <w:bookmarkEnd w:id="93"/>
    <w:bookmarkEnd w:id="94"/>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97" w:name="Fuzz_Testing"/>
      <w:bookmarkEnd w:id="97"/>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98" w:name="OLE_LINK283"/>
      <w:bookmarkStart w:id="99" w:name="OLE_LINK284"/>
      <w:r>
        <w:t xml:space="preserve">Fuzz testing is a quick and cost-effective method for </w:t>
      </w:r>
      <w:r>
        <w:rPr>
          <w:spacing w:val="-3"/>
        </w:rPr>
        <w:t xml:space="preserve">finding </w:t>
      </w:r>
      <w:r>
        <w:t>severe security defects in software.</w:t>
      </w:r>
      <w:bookmarkStart w:id="100" w:name="OLE_LINK37"/>
      <w:bookmarkStart w:id="101" w:name="OLE_LINK38"/>
      <w:r w:rsidR="002B6C3A">
        <w:rPr>
          <w:rFonts w:asciiTheme="minorEastAsia" w:eastAsiaTheme="minorEastAsia" w:hAnsiTheme="minorEastAsia" w:hint="eastAsia"/>
          <w:lang w:eastAsia="zh-CN"/>
        </w:rPr>
        <w:t xml:space="preserve"> </w:t>
      </w:r>
      <w:r>
        <w:t xml:space="preserve">Traditionally, 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00"/>
      <w:bookmarkEnd w:id="101"/>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98"/>
      <w:bookmarkEnd w:id="99"/>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55pt;height:309.8pt" o:ole="">
            <v:imagedata r:id="rId13" o:title=""/>
          </v:shape>
          <o:OLEObject Type="Embed" ProgID="Visio.Drawing.15" ShapeID="_x0000_i1026" DrawAspect="Content" ObjectID="_1643009845" r:id="rId14"/>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02" w:name="OLE_LINK289"/>
      <w:bookmarkStart w:id="103" w:name="OLE_LINK290"/>
      <w:r w:rsidRPr="00B063DC">
        <w:rPr>
          <w:rFonts w:hint="eastAsia"/>
          <w:sz w:val="16"/>
        </w:rPr>
        <w:t>BLSTM-DCNNFuzz F</w:t>
      </w:r>
      <w:r w:rsidRPr="00B063DC">
        <w:rPr>
          <w:sz w:val="16"/>
        </w:rPr>
        <w:t>ramework</w:t>
      </w:r>
    </w:p>
    <w:bookmarkEnd w:id="102"/>
    <w:bookmarkEnd w:id="103"/>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FB6CD5">
      <w:pPr>
        <w:pStyle w:val="aa"/>
        <w:numPr>
          <w:ilvl w:val="0"/>
          <w:numId w:val="32"/>
        </w:numPr>
        <w:tabs>
          <w:tab w:val="left" w:pos="1700"/>
        </w:tabs>
        <w:spacing w:line="250" w:lineRule="auto"/>
        <w:ind w:left="1699" w:right="0" w:hanging="390"/>
        <w:rPr>
          <w:sz w:val="16"/>
        </w:rPr>
      </w:pPr>
      <w:bookmarkStart w:id="104" w:name="DCNNFuzz_Framework"/>
      <w:bookmarkStart w:id="105" w:name="OLE_LINK201"/>
      <w:bookmarkStart w:id="106" w:name="OLE_LINK202"/>
      <w:bookmarkStart w:id="107" w:name="OLE_LINK223"/>
      <w:bookmarkStart w:id="108" w:name="OLE_LINK221"/>
      <w:bookmarkStart w:id="109" w:name="OLE_LINK222"/>
      <w:bookmarkEnd w:id="104"/>
      <w:r>
        <w:rPr>
          <w:spacing w:val="7"/>
          <w:sz w:val="20"/>
        </w:rPr>
        <w:t>BLSTM-DCNNFUZZ</w:t>
      </w:r>
      <w:bookmarkEnd w:id="105"/>
      <w:bookmarkEnd w:id="106"/>
      <w:bookmarkEnd w:id="107"/>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10" w:name="OLE_LINK287"/>
      <w:bookmarkStart w:id="111" w:name="OLE_LINK288"/>
      <w:bookmarkEnd w:id="108"/>
      <w:bookmarkEnd w:id="109"/>
      <w:r>
        <w:t xml:space="preserve">In this section, we first present an overview of the </w:t>
      </w:r>
      <w:bookmarkStart w:id="112" w:name="OLE_LINK474"/>
      <w:bookmarkStart w:id="113" w:name="OLE_LINK475"/>
      <w:r w:rsidR="0034399E">
        <w:rPr>
          <w:spacing w:val="7"/>
        </w:rPr>
        <w:t>BLSTM-</w:t>
      </w:r>
      <w:r>
        <w:t>DCNNFuzz</w:t>
      </w:r>
      <w:bookmarkEnd w:id="112"/>
      <w:bookmarkEnd w:id="113"/>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14" w:name="Framework_Overview"/>
      <w:bookmarkEnd w:id="110"/>
      <w:bookmarkEnd w:id="111"/>
      <w:bookmarkEnd w:id="114"/>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15" w:name="OLE_LINK291"/>
      <w:bookmarkStart w:id="116"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17" w:name="OLE_LINK34"/>
      <w:bookmarkStart w:id="118" w:name="OLE_LINK35"/>
      <w:bookmarkStart w:id="119" w:name="OLE_LINK36"/>
      <w:r>
        <w:t xml:space="preserve"> Highly intelligent. It can </w:t>
      </w:r>
      <w:r>
        <w:rPr>
          <w:spacing w:val="-3"/>
        </w:rPr>
        <w:t xml:space="preserve">design </w:t>
      </w:r>
      <w:r>
        <w:t>and generate test cases by itself.</w:t>
      </w:r>
      <w:bookmarkEnd w:id="117"/>
      <w:bookmarkEnd w:id="118"/>
      <w:bookmarkEnd w:id="119"/>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testing data. Finally, the 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15"/>
    <w:bookmarkEnd w:id="116"/>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20" w:name="OLE_LINK166"/>
      <w:bookmarkStart w:id="121"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20"/>
      <w:bookmarkEnd w:id="121"/>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22" w:name="OLE_LINK293"/>
      <w:bookmarkStart w:id="123" w:name="OLE_LINK294"/>
      <w:bookmarkStart w:id="124"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22"/>
      <w:bookmarkEnd w:id="123"/>
      <w:bookmarkEnd w:id="124"/>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25" w:name="OLE_LINK296"/>
      <w:bookmarkStart w:id="126" w:name="OLE_LINK297"/>
      <w:bookmarkStart w:id="127" w:name="OLE_LINK298"/>
      <w:r w:rsidRPr="00A4438E">
        <w:rPr>
          <w:i/>
          <w:sz w:val="20"/>
        </w:rPr>
        <w:t xml:space="preserve"> </w:t>
      </w:r>
      <w:bookmarkStart w:id="128" w:name="OLE_LINK299"/>
      <w:bookmarkStart w:id="129" w:name="OLE_LINK300"/>
      <w:r w:rsidRPr="00A4438E">
        <w:rPr>
          <w:sz w:val="20"/>
        </w:rPr>
        <w:t xml:space="preserve">In this step, we use </w:t>
      </w:r>
      <w:r w:rsidRPr="00A4438E">
        <w:rPr>
          <w:spacing w:val="-4"/>
          <w:sz w:val="20"/>
        </w:rPr>
        <w:t xml:space="preserve">the </w:t>
      </w:r>
      <w:r w:rsidRPr="00A4438E">
        <w:rPr>
          <w:sz w:val="20"/>
        </w:rPr>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25"/>
      <w:bookmarkEnd w:id="126"/>
      <w:bookmarkEnd w:id="127"/>
      <w:bookmarkEnd w:id="128"/>
      <w:bookmarkEnd w:id="129"/>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30" w:name="Preprocessing_of_ICP_Communication_Data"/>
      <w:bookmarkEnd w:id="130"/>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31" w:name="OLE_LINK304"/>
      <w:bookmarkStart w:id="132"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w:t>
      </w:r>
      <w:r w:rsidRPr="00C47755">
        <w:rPr>
          <w:spacing w:val="-2"/>
        </w:rPr>
        <w:lastRenderedPageBreak/>
        <w:t xml:space="preserve">control </w:t>
      </w:r>
      <w:r w:rsidR="00C47755" w:rsidRPr="00C47755">
        <w:rPr>
          <w:spacing w:val="-2"/>
        </w:rPr>
        <w:t xml:space="preserve">network </w:t>
      </w:r>
      <w:r w:rsidRPr="00C47755">
        <w:rPr>
          <w:spacing w:val="-2"/>
        </w:rPr>
        <w:t xml:space="preserve">environment to capture the </w:t>
      </w:r>
      <w:bookmarkStart w:id="133" w:name="OLE_LINK123"/>
      <w:bookmarkStart w:id="134" w:name="OLE_LINK124"/>
      <w:r w:rsidRPr="00C47755">
        <w:rPr>
          <w:spacing w:val="-2"/>
        </w:rPr>
        <w:t>data packets</w:t>
      </w:r>
      <w:bookmarkEnd w:id="133"/>
      <w:bookmarkEnd w:id="134"/>
      <w:r w:rsidR="00C47755" w:rsidRPr="00C47755">
        <w:rPr>
          <w:spacing w:val="-2"/>
        </w:rPr>
        <w:t xml:space="preserve"> generated by the ICS</w:t>
      </w:r>
      <w:r w:rsidRPr="00C47755">
        <w:rPr>
          <w:spacing w:val="-2"/>
        </w:rPr>
        <w:t xml:space="preserve">s as training data. After obtaining the raw data, </w:t>
      </w:r>
      <w:bookmarkStart w:id="135" w:name="OLE_LINK301"/>
      <w:bookmarkStart w:id="136" w:name="OLE_LINK302"/>
      <w:bookmarkStart w:id="137" w:name="OLE_LINK303"/>
      <w:r w:rsidR="000705E8">
        <w:t>Data P</w:t>
      </w:r>
      <w:r w:rsidR="000705E8" w:rsidRPr="004F25E5">
        <w:t>reprocessing Module</w:t>
      </w:r>
      <w:r w:rsidR="000705E8">
        <w:t>(DPM)</w:t>
      </w:r>
      <w:bookmarkEnd w:id="135"/>
      <w:bookmarkEnd w:id="136"/>
      <w:bookmarkEnd w:id="137"/>
      <w:r w:rsidR="000705E8" w:rsidRPr="004F25E5">
        <w:t xml:space="preserve"> </w:t>
      </w:r>
      <w:r w:rsidR="000705E8">
        <w:t>are divided into</w:t>
      </w:r>
      <w:r w:rsidRPr="00C47755">
        <w:rPr>
          <w:spacing w:val="-2"/>
        </w:rPr>
        <w:t xml:space="preserve"> three steps to preprocess data. The details are as follows:</w:t>
      </w:r>
    </w:p>
    <w:bookmarkEnd w:id="131"/>
    <w:bookmarkEnd w:id="132"/>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38"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38"/>
    </w:p>
    <w:p w14:paraId="1014848B" w14:textId="053EAB88" w:rsidR="005D77A4" w:rsidRPr="00250CF0" w:rsidRDefault="008B5072" w:rsidP="0055347C">
      <w:pPr>
        <w:adjustRightInd w:val="0"/>
        <w:ind w:firstLine="300"/>
        <w:jc w:val="both"/>
        <w:rPr>
          <w:rFonts w:eastAsiaTheme="minorEastAsia"/>
          <w:sz w:val="20"/>
          <w:lang w:eastAsia="zh-CN"/>
        </w:rPr>
      </w:pPr>
      <w:bookmarkStart w:id="139" w:name="OLE_LINK307"/>
      <w:bookmarkStart w:id="140" w:name="OLE_LINK308"/>
      <w:bookmarkStart w:id="141" w:name="OLE_LINK309"/>
      <w:bookmarkStart w:id="142" w:name="OLE_LINK310"/>
      <w:bookmarkStart w:id="143"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39"/>
      <w:bookmarkEnd w:id="140"/>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44" w:name="OLE_LINK125"/>
      <w:bookmarkStart w:id="145"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44"/>
      <w:bookmarkEnd w:id="145"/>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46" w:name="OLE_LINK130"/>
      <w:bookmarkStart w:id="147" w:name="OLE_LINK131"/>
      <w:r w:rsidR="0055347C">
        <w:rPr>
          <w:rFonts w:eastAsiaTheme="minorEastAsia"/>
          <w:sz w:val="20"/>
          <w:lang w:eastAsia="zh-CN"/>
        </w:rPr>
        <w:t>,</w:t>
      </w:r>
      <w:bookmarkEnd w:id="146"/>
      <w:bookmarkEnd w:id="147"/>
      <w:r w:rsidR="00167788">
        <w:rPr>
          <w:rFonts w:eastAsiaTheme="minorEastAsia"/>
          <w:sz w:val="20"/>
          <w:lang w:eastAsia="zh-CN"/>
        </w:rPr>
        <w:t xml:space="preserve"> using </w:t>
      </w:r>
      <w:bookmarkStart w:id="148" w:name="OLE_LINK82"/>
      <w:bookmarkStart w:id="149" w:name="OLE_LINK83"/>
      <w:r w:rsidR="00167788">
        <w:rPr>
          <w:rFonts w:eastAsiaTheme="minorEastAsia"/>
          <w:sz w:val="20"/>
          <w:lang w:eastAsia="zh-CN"/>
        </w:rPr>
        <w:t>Euclidean distance</w:t>
      </w:r>
      <w:bookmarkEnd w:id="148"/>
      <w:bookmarkEnd w:id="149"/>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41"/>
    <w:bookmarkEnd w:id="142"/>
    <w:bookmarkEnd w:id="143"/>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50" w:name="OLE_LINK312"/>
      <w:bookmarkStart w:id="151" w:name="OLE_LINK313"/>
      <w:r>
        <w:rPr>
          <w:rFonts w:asciiTheme="minorEastAsia" w:eastAsiaTheme="minorEastAsia" w:hAnsiTheme="minorEastAsia"/>
          <w:lang w:eastAsia="zh-CN"/>
        </w:rPr>
        <w:t xml:space="preserve">Adding </w:t>
      </w:r>
      <w:bookmarkStart w:id="152" w:name="OLE_LINK21"/>
      <w:bookmarkStart w:id="153" w:name="OLE_LINK27"/>
      <w:bookmarkStart w:id="154" w:name="OLE_LINK28"/>
      <w:bookmarkStart w:id="155" w:name="OLE_LINK39"/>
      <w:bookmarkStart w:id="156" w:name="OLE_LINK40"/>
      <w:bookmarkStart w:id="157" w:name="OLE_LINK41"/>
      <w:bookmarkStart w:id="158" w:name="OLE_LINK42"/>
      <w:bookmarkStart w:id="159" w:name="OLE_LINK43"/>
      <w:bookmarkStart w:id="160" w:name="OLE_LINK44"/>
      <w:bookmarkStart w:id="161" w:name="OLE_LINK45"/>
      <w:bookmarkStart w:id="162" w:name="OLE_LINK46"/>
      <w:bookmarkStart w:id="163" w:name="OLE_LINK47"/>
      <w:bookmarkStart w:id="164" w:name="OLE_LINK48"/>
      <w:bookmarkStart w:id="165" w:name="OLE_LINK49"/>
      <w:bookmarkStart w:id="166" w:name="OLE_LINK50"/>
      <w:bookmarkStart w:id="167" w:name="OLE_LINK51"/>
      <w:bookmarkStart w:id="168" w:name="OLE_LINK52"/>
      <w:bookmarkStart w:id="169" w:name="OLE_LINK53"/>
      <w:bookmarkStart w:id="170" w:name="OLE_LINK54"/>
      <w:bookmarkStart w:id="171" w:name="OLE_LINK55"/>
      <w:r>
        <w:rPr>
          <w:rFonts w:asciiTheme="minorEastAsia" w:eastAsiaTheme="minorEastAsia" w:hAnsiTheme="minorEastAsia"/>
          <w:lang w:eastAsia="zh-CN"/>
        </w:rPr>
        <w:t>Special Symbol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172" w:name="OLE_LINK134"/>
      <w:bookmarkStart w:id="173"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174" w:name="OLE_LINK138"/>
      <w:bookmarkStart w:id="175" w:name="OLE_LINK139"/>
      <w:bookmarkStart w:id="176"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172"/>
      <w:bookmarkEnd w:id="173"/>
      <w:bookmarkEnd w:id="174"/>
      <w:bookmarkEnd w:id="175"/>
      <w:bookmarkEnd w:id="176"/>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177" w:name="OLE_LINK143"/>
      <w:bookmarkStart w:id="178" w:name="OLE_LINK144"/>
      <w:r w:rsidR="002375A6" w:rsidRPr="002375A6">
        <w:rPr>
          <w:lang w:eastAsia="zh-CN"/>
        </w:rPr>
        <w:t>header</w:t>
      </w:r>
      <w:r w:rsidR="008C2526">
        <w:rPr>
          <w:lang w:eastAsia="zh-CN"/>
        </w:rPr>
        <w:t xml:space="preserve"> </w:t>
      </w:r>
      <w:bookmarkEnd w:id="177"/>
      <w:bookmarkEnd w:id="178"/>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179" w:name="OLE_LINK314"/>
      <w:bookmarkStart w:id="180"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181" w:name="OLE_LINK136"/>
      <w:bookmarkStart w:id="182"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181"/>
      <w:bookmarkEnd w:id="182"/>
    </w:p>
    <w:bookmarkEnd w:id="179"/>
    <w:bookmarkEnd w:id="180"/>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45pt;height:224.2pt" o:ole="">
            <v:imagedata r:id="rId15" o:title=""/>
          </v:shape>
          <o:OLEObject Type="Embed" ProgID="Visio.Drawing.15" ShapeID="_x0000_i1027" DrawAspect="Content" ObjectID="_1643009846" r:id="rId16"/>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183" w:name="OLE_LINK87"/>
      <w:bookmarkStart w:id="184"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185" w:name="OLE_LINK316"/>
      <w:bookmarkStart w:id="186" w:name="OLE_LINK317"/>
      <w:r>
        <w:rPr>
          <w:sz w:val="16"/>
        </w:rPr>
        <w:t>Process of capturing</w:t>
      </w:r>
      <w:r w:rsidR="00D46DCC" w:rsidRPr="00D46DCC">
        <w:rPr>
          <w:sz w:val="16"/>
        </w:rPr>
        <w:t xml:space="preserve"> </w:t>
      </w:r>
      <w:r w:rsidR="00D46DCC">
        <w:rPr>
          <w:sz w:val="16"/>
        </w:rPr>
        <w:t>data</w:t>
      </w:r>
      <w:bookmarkEnd w:id="185"/>
      <w:bookmarkEnd w:id="186"/>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187" w:name="OLE_LINK8"/>
      <w:bookmarkStart w:id="188" w:name="OLE_LINK9"/>
      <w:bookmarkStart w:id="189" w:name="OLE_LINK20"/>
      <w:bookmarkEnd w:id="183"/>
      <w:bookmarkEnd w:id="184"/>
      <w:r>
        <w:rPr>
          <w:rFonts w:asciiTheme="minorEastAsia" w:eastAsiaTheme="minorEastAsia" w:hAnsiTheme="minorEastAsia"/>
          <w:lang w:eastAsia="zh-CN"/>
        </w:rPr>
        <w:t xml:space="preserve">3) </w:t>
      </w:r>
      <w:bookmarkStart w:id="190" w:name="OLE_LINK318"/>
      <w:bookmarkStart w:id="191"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187"/>
      <w:bookmarkEnd w:id="188"/>
      <w:bookmarkEnd w:id="189"/>
      <w:bookmarkEnd w:id="190"/>
      <w:bookmarkEnd w:id="191"/>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192" w:name="OLE_LINK320"/>
      <w:bookmarkStart w:id="193"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194" w:name="OLE_LINK322"/>
      <w:bookmarkStart w:id="195" w:name="OLE_LINK323"/>
      <w:bookmarkStart w:id="196" w:name="OLE_LINK324"/>
      <w:bookmarkEnd w:id="192"/>
      <w:bookmarkEnd w:id="193"/>
      <w:r>
        <w:t>In addition to the</w:t>
      </w:r>
      <w:bookmarkStart w:id="197" w:name="OLE_LINK1"/>
      <w:bookmarkStart w:id="198" w:name="OLE_LINK2"/>
      <w:r>
        <w:t xml:space="preserve"> sequence length alignment</w:t>
      </w:r>
      <w:bookmarkEnd w:id="197"/>
      <w:bookmarkEnd w:id="198"/>
      <w:r>
        <w:t>, we use a character level preprocessing, inspired by [</w:t>
      </w:r>
      <w:bookmarkStart w:id="199" w:name="OLE_LINK67"/>
      <w:bookmarkStart w:id="200"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199"/>
      <w:bookmarkEnd w:id="200"/>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194"/>
    <w:bookmarkEnd w:id="195"/>
    <w:bookmarkEnd w:id="196"/>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01" w:name="OLE_LINK325"/>
      <w:bookmarkStart w:id="202" w:name="OLE_LINK326"/>
      <w:bookmarkStart w:id="203"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01"/>
    <w:bookmarkEnd w:id="202"/>
    <w:bookmarkEnd w:id="203"/>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2pt;height:144.55pt" o:ole="">
            <v:imagedata r:id="rId17" o:title=""/>
          </v:shape>
          <o:OLEObject Type="Embed" ProgID="Visio.Drawing.15" ShapeID="_x0000_i1028" DrawAspect="Content" ObjectID="_1643009847" r:id="rId18"/>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04" w:name="Model_Architecture_and_Training_Strategi"/>
      <w:bookmarkStart w:id="205" w:name="OLE_LINK180"/>
      <w:bookmarkStart w:id="206" w:name="OLE_LINK181"/>
      <w:bookmarkEnd w:id="204"/>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07" w:name="OLE_LINK328"/>
      <w:bookmarkStart w:id="208" w:name="OLE_LINK329"/>
      <w:bookmarkEnd w:id="205"/>
      <w:bookmarkEnd w:id="206"/>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09" w:name="Model_Architecture"/>
      <w:bookmarkEnd w:id="209"/>
      <w:r>
        <w:t xml:space="preserve"> strategies</w:t>
      </w:r>
      <w:r>
        <w:rPr>
          <w:spacing w:val="18"/>
        </w:rPr>
        <w:t xml:space="preserve"> </w:t>
      </w:r>
      <w:r>
        <w:lastRenderedPageBreak/>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07"/>
    <w:bookmarkEnd w:id="208"/>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10" w:name="OLE_LINK163"/>
      <w:bookmarkStart w:id="211" w:name="OLE_LINK164"/>
      <w:bookmarkStart w:id="212" w:name="OLE_LINK165"/>
      <w:r w:rsidR="003A0DD5" w:rsidRPr="00651D1F">
        <w:rPr>
          <w:i/>
          <w:sz w:val="20"/>
        </w:rPr>
        <w:t>Architecture</w:t>
      </w:r>
      <w:bookmarkEnd w:id="210"/>
      <w:bookmarkEnd w:id="211"/>
      <w:bookmarkEnd w:id="212"/>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13" w:name="OLE_LINK330"/>
      <w:bookmarkStart w:id="214"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15" w:name="OLE_LINK159"/>
      <w:bookmarkStart w:id="216" w:name="OLE_LINK160"/>
      <w:r w:rsidR="007E217B" w:rsidRPr="00F90026">
        <w:rPr>
          <w:sz w:val="20"/>
        </w:rPr>
        <w:t xml:space="preserve">philosophies </w:t>
      </w:r>
      <w:bookmarkEnd w:id="215"/>
      <w:bookmarkEnd w:id="216"/>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13"/>
      <w:bookmarkEnd w:id="214"/>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17" w:name="OLE_LINK334"/>
      <w:bookmarkStart w:id="218"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17"/>
      <w:bookmarkEnd w:id="218"/>
      <w:r>
        <w:rPr>
          <w:b/>
          <w:i/>
        </w:rPr>
        <w:t xml:space="preserve"> </w:t>
      </w:r>
      <w:bookmarkStart w:id="219" w:name="OLE_LINK336"/>
      <w:bookmarkStart w:id="220" w:name="OLE_LINK337"/>
      <w:r w:rsidR="007E217B" w:rsidRPr="0028653E">
        <w:rPr>
          <w:sz w:val="20"/>
        </w:rPr>
        <w:t>T</w:t>
      </w:r>
      <w:r w:rsidR="00EE5DFF" w:rsidRPr="0028653E">
        <w:rPr>
          <w:sz w:val="20"/>
        </w:rPr>
        <w:t xml:space="preserve">he generator uses a </w:t>
      </w:r>
      <w:bookmarkStart w:id="221" w:name="OLE_LINK60"/>
      <w:bookmarkStart w:id="222" w:name="OLE_LINK61"/>
      <w:r w:rsidR="00F74B58" w:rsidRPr="0028653E">
        <w:rPr>
          <w:sz w:val="20"/>
        </w:rPr>
        <w:t>deconvolution</w:t>
      </w:r>
      <w:bookmarkEnd w:id="221"/>
      <w:bookmarkEnd w:id="222"/>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 xml:space="preserve">The generator consists of multiple fractional convolutional layers. Specifically, it replaces the pooling layer with fractional convolution layer, which is different from the traditional convolutional </w:t>
      </w:r>
      <w:r w:rsidR="00350C39" w:rsidRPr="0028653E">
        <w:rPr>
          <w:sz w:val="20"/>
        </w:rPr>
        <w:t>network.</w:t>
      </w:r>
      <w:bookmarkEnd w:id="219"/>
      <w:bookmarkEnd w:id="220"/>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25pt;height:282.55pt" o:ole="">
            <v:imagedata r:id="rId21" o:title=""/>
          </v:shape>
          <o:OLEObject Type="Embed" ProgID="Visio.Drawing.15" ShapeID="_x0000_i1029" DrawAspect="Content" ObjectID="_1643009848" r:id="rId22"/>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23" w:name="OLE_LINK332"/>
      <w:bookmarkStart w:id="224"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23"/>
    <w:bookmarkEnd w:id="224"/>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w:t>
      </w:r>
      <w:r w:rsidR="006F5D3B">
        <w:rPr>
          <w:sz w:val="20"/>
        </w:rPr>
        <w:lastRenderedPageBreak/>
        <w:t xml:space="preserve">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25" w:name="OLE_LINK172"/>
      <w:bookmarkStart w:id="226"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25"/>
      <w:bookmarkEnd w:id="226"/>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27" w:name="OLE_LINK69"/>
      <w:bookmarkStart w:id="228" w:name="OLE_LINK70"/>
      <w:r w:rsidR="00B544FE" w:rsidRPr="00B544FE">
        <w:rPr>
          <w:sz w:val="20"/>
        </w:rPr>
        <w:t xml:space="preserve">uniform </w:t>
      </w:r>
      <w:r w:rsidR="007A0CAF" w:rsidRPr="007A0CAF">
        <w:rPr>
          <w:sz w:val="20"/>
        </w:rPr>
        <w:t>noise</w:t>
      </w:r>
      <w:r w:rsidR="007A0CAF">
        <w:rPr>
          <w:sz w:val="20"/>
        </w:rPr>
        <w:t xml:space="preserve"> </w:t>
      </w:r>
      <w:bookmarkEnd w:id="227"/>
      <w:bookmarkEnd w:id="228"/>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29" w:name="OLE_LINK340"/>
      <w:bookmarkStart w:id="230"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29"/>
      <w:bookmarkEnd w:id="230"/>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31" w:name="OLE_LINK174"/>
      <w:bookmarkStart w:id="232" w:name="OLE_LINK175"/>
      <w:r w:rsidRPr="007A0CAF">
        <w:rPr>
          <w:sz w:val="20"/>
        </w:rPr>
        <w:t xml:space="preserve">discriminator </w:t>
      </w:r>
      <w:bookmarkEnd w:id="231"/>
      <w:bookmarkEnd w:id="232"/>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26"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33" w:name="OLE_LINK546"/>
      <w:bookmarkStart w:id="234" w:name="OLE_LINK547"/>
      <w:bookmarkStart w:id="235" w:name="OLE_LINK548"/>
      <w:r w:rsidR="00194679" w:rsidRPr="00D94F18">
        <w:rPr>
          <w:sz w:val="20"/>
        </w:rPr>
        <w:t xml:space="preserve">BLSTM </w:t>
      </w:r>
      <w:bookmarkEnd w:id="233"/>
      <w:bookmarkEnd w:id="234"/>
      <w:bookmarkEnd w:id="235"/>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36" w:name="OLE_LINK342"/>
      <w:bookmarkStart w:id="237"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36"/>
      <w:bookmarkEnd w:id="237"/>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6939" cy="253594"/>
                    </a:xfrm>
                    <a:prstGeom prst="rect">
                      <a:avLst/>
                    </a:prstGeom>
                  </pic:spPr>
                </pic:pic>
              </a:graphicData>
            </a:graphic>
          </wp:inline>
        </w:drawing>
      </w:r>
    </w:p>
    <w:p w14:paraId="51D9C33D" w14:textId="31119A57" w:rsidR="00D94F18" w:rsidRDefault="004923A4" w:rsidP="004923A4">
      <w:pPr>
        <w:spacing w:before="11" w:line="250" w:lineRule="auto"/>
        <w:ind w:leftChars="64" w:left="141"/>
        <w:jc w:val="both"/>
        <w:rPr>
          <w:sz w:val="20"/>
        </w:rPr>
      </w:pPr>
      <w:bookmarkStart w:id="238" w:name="OLE_LINK344"/>
      <w:bookmarkStart w:id="239"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w:t>
      </w:r>
      <w:r w:rsidR="003F0651" w:rsidRPr="003F0651">
        <w:rPr>
          <w:sz w:val="20"/>
        </w:rPr>
        <w:t>×</w:t>
      </w:r>
      <w:r w:rsidRPr="004923A4">
        <w:rPr>
          <w:sz w:val="20"/>
        </w:rPr>
        <w:t xml:space="preserve">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40" w:name="OLE_LINK346"/>
      <w:bookmarkStart w:id="241" w:name="OLE_LINK347"/>
      <w:bookmarkStart w:id="242" w:name="OLE_LINK348"/>
      <w:r w:rsidR="00CA62BF">
        <w:rPr>
          <w:sz w:val="20"/>
        </w:rPr>
        <w:t xml:space="preserve">apply BN </w:t>
      </w:r>
      <w:bookmarkEnd w:id="240"/>
      <w:bookmarkEnd w:id="241"/>
      <w:bookmarkEnd w:id="242"/>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43" w:name="OLE_LINK338"/>
      <w:bookmarkStart w:id="244"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43"/>
    <w:bookmarkEnd w:id="244"/>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45" w:name="OLE_LINK472"/>
    <w:bookmarkStart w:id="246"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w:t>
      </w:r>
      <w:r>
        <w:rPr>
          <w:rStyle w:val="af1"/>
        </w:rPr>
        <w:lastRenderedPageBreak/>
        <w:t>N%E7%9B%AE%E5%89%8D%E5%B8%B8%E7%94%A8%E7%9A%84loss%E5%87%BD%E6%95%B0</w:t>
      </w:r>
      <w:r>
        <w:fldChar w:fldCharType="end"/>
      </w:r>
      <w:bookmarkEnd w:id="245"/>
      <w:bookmarkEnd w:id="246"/>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47" w:name="OLE_LINK349"/>
      <w:bookmarkStart w:id="248" w:name="OLE_LINK354"/>
      <w:r>
        <w:rPr>
          <w:rFonts w:ascii="微软雅黑" w:eastAsia="微软雅黑" w:hAnsi="微软雅黑" w:cs="微软雅黑" w:hint="eastAsia"/>
          <w:color w:val="24292E"/>
          <w:shd w:val="clear" w:color="auto" w:fill="FFFFFF"/>
          <w:lang w:eastAsia="zh-CN"/>
        </w:rPr>
        <w:t>为了让样本更有多样性，</w:t>
      </w:r>
      <w:bookmarkEnd w:id="247"/>
      <w:bookmarkEnd w:id="248"/>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49" w:name="OLE_LINK355"/>
      <w:bookmarkStart w:id="250"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49"/>
    <w:bookmarkEnd w:id="250"/>
    <w:p w14:paraId="5CD2A1F0" w14:textId="77777777" w:rsidR="00930A22" w:rsidRPr="00CA5807" w:rsidRDefault="00930A22" w:rsidP="00CA5807">
      <w:pPr>
        <w:pStyle w:val="a8"/>
        <w:spacing w:line="250" w:lineRule="auto"/>
        <w:jc w:val="center"/>
        <w:rPr>
          <w:sz w:val="16"/>
        </w:rPr>
      </w:pPr>
    </w:p>
    <w:bookmarkEnd w:id="238"/>
    <w:bookmarkEnd w:id="239"/>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51" w:name="Model_Training_Strategies"/>
      <w:bookmarkEnd w:id="251"/>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52" w:name="OLE_LINK350"/>
      <w:bookmarkStart w:id="253"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54" w:name="OLE_LINK74"/>
      <w:bookmarkStart w:id="255" w:name="OLE_LINK75"/>
      <w:r w:rsidR="003A0DD5" w:rsidRPr="002F40C6">
        <w:rPr>
          <w:sz w:val="20"/>
        </w:rPr>
        <w:t xml:space="preserve">pre-train the </w:t>
      </w:r>
      <w:r w:rsidR="00737905">
        <w:rPr>
          <w:sz w:val="20"/>
        </w:rPr>
        <w:t>discrimi</w:t>
      </w:r>
      <w:r w:rsidR="003A0DD5" w:rsidRPr="002F40C6">
        <w:rPr>
          <w:sz w:val="20"/>
        </w:rPr>
        <w:t>nator for several epochs</w:t>
      </w:r>
      <w:bookmarkEnd w:id="254"/>
      <w:bookmarkEnd w:id="255"/>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56" w:name="OLE_LINK76"/>
      <w:bookmarkStart w:id="257" w:name="OLE_LINK77"/>
      <w:r w:rsidR="003A0DD5" w:rsidRPr="00737905">
        <w:rPr>
          <w:sz w:val="20"/>
        </w:rPr>
        <w:t>mini-batch</w:t>
      </w:r>
      <w:bookmarkEnd w:id="256"/>
      <w:bookmarkEnd w:id="257"/>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58" w:name="OLE_LINK71"/>
      <w:bookmarkStart w:id="259" w:name="OLE_LINK72"/>
      <w:bookmarkStart w:id="260" w:name="OLE_LINK73"/>
      <w:r w:rsidR="003A0DD5" w:rsidRPr="00737905">
        <w:rPr>
          <w:sz w:val="20"/>
        </w:rPr>
        <w:t>training oscillation and instability</w:t>
      </w:r>
      <w:bookmarkEnd w:id="258"/>
      <w:bookmarkEnd w:id="259"/>
      <w:bookmarkEnd w:id="260"/>
      <w:r w:rsidR="003A0DD5" w:rsidRPr="00737905">
        <w:rPr>
          <w:sz w:val="20"/>
        </w:rPr>
        <w:t>.</w:t>
      </w:r>
      <w:bookmarkEnd w:id="252"/>
      <w:bookmarkEnd w:id="253"/>
    </w:p>
    <w:p w14:paraId="174E8D7F" w14:textId="02276729" w:rsidR="003A0DD5" w:rsidRDefault="00294BA9" w:rsidP="00294BA9">
      <w:pPr>
        <w:tabs>
          <w:tab w:val="left" w:pos="488"/>
        </w:tabs>
        <w:spacing w:before="11" w:line="250" w:lineRule="auto"/>
        <w:ind w:left="142"/>
        <w:jc w:val="both"/>
        <w:rPr>
          <w:sz w:val="20"/>
        </w:rPr>
      </w:pPr>
      <w:r>
        <w:rPr>
          <w:sz w:val="20"/>
        </w:rPr>
        <w:tab/>
      </w:r>
      <w:bookmarkStart w:id="261" w:name="OLE_LINK352"/>
      <w:bookmarkStart w:id="262"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263" w:name="OLE_LINK78"/>
      <w:bookmarkStart w:id="264" w:name="OLE_LINK79"/>
      <w:bookmarkStart w:id="265" w:name="OLE_LINK80"/>
      <w:r w:rsidRPr="00294BA9">
        <w:rPr>
          <w:sz w:val="20"/>
        </w:rPr>
        <w:t>format</w:t>
      </w:r>
      <w:r w:rsidR="00EE2F6A">
        <w:rPr>
          <w:sz w:val="20"/>
        </w:rPr>
        <w:t>s</w:t>
      </w:r>
      <w:r w:rsidRPr="00294BA9">
        <w:rPr>
          <w:sz w:val="20"/>
        </w:rPr>
        <w:t xml:space="preserve"> </w:t>
      </w:r>
      <w:bookmarkEnd w:id="263"/>
      <w:bookmarkEnd w:id="264"/>
      <w:bookmarkEnd w:id="265"/>
      <w:r w:rsidRPr="00294BA9">
        <w:rPr>
          <w:sz w:val="20"/>
        </w:rPr>
        <w:t>correct but also make the generated data</w:t>
      </w:r>
      <w:r w:rsidR="00FD5064">
        <w:rPr>
          <w:sz w:val="20"/>
        </w:rPr>
        <w:t xml:space="preserve"> </w:t>
      </w:r>
      <w:r w:rsidRPr="00294BA9">
        <w:rPr>
          <w:sz w:val="20"/>
        </w:rPr>
        <w:t>more diverse in data content.</w:t>
      </w:r>
      <w:bookmarkEnd w:id="261"/>
      <w:bookmarkEnd w:id="262"/>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266" w:name="OLE_LINK356"/>
      <w:bookmarkStart w:id="267" w:name="OLE_LINK357"/>
      <w:r w:rsidRPr="004550C3">
        <w:rPr>
          <w:i/>
          <w:sz w:val="20"/>
        </w:rPr>
        <w:t xml:space="preserve"> </w:t>
      </w:r>
      <w:bookmarkStart w:id="268" w:name="OLE_LINK358"/>
      <w:bookmarkStart w:id="269" w:name="OLE_LINK359"/>
      <w:r w:rsidRPr="004550C3">
        <w:rPr>
          <w:i/>
          <w:sz w:val="20"/>
        </w:rPr>
        <w:t>Performance</w:t>
      </w:r>
      <w:r w:rsidRPr="004550C3">
        <w:rPr>
          <w:i/>
          <w:spacing w:val="18"/>
          <w:sz w:val="20"/>
        </w:rPr>
        <w:t xml:space="preserve"> </w:t>
      </w:r>
      <w:r w:rsidRPr="004550C3">
        <w:rPr>
          <w:i/>
          <w:sz w:val="20"/>
        </w:rPr>
        <w:t>Metrics</w:t>
      </w:r>
      <w:bookmarkEnd w:id="268"/>
      <w:bookmarkEnd w:id="269"/>
    </w:p>
    <w:bookmarkEnd w:id="266"/>
    <w:bookmarkEnd w:id="267"/>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270" w:name="OLE_LINK362"/>
      <w:bookmarkStart w:id="271" w:name="OLE_LINK363"/>
      <w:bookmarkStart w:id="272" w:name="OLE_LINK364"/>
      <w:bookmarkStart w:id="273" w:name="OLE_LINK365"/>
      <w:bookmarkStart w:id="274"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270"/>
      <w:bookmarkEnd w:id="271"/>
      <w:bookmarkEnd w:id="272"/>
      <w:bookmarkEnd w:id="273"/>
      <w:bookmarkEnd w:id="274"/>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275" w:name="OLE_LINK367"/>
      <w:bookmarkStart w:id="276" w:name="OLE_LINK368"/>
      <w:r w:rsidR="00A33ED8" w:rsidRPr="004550C3">
        <w:rPr>
          <w:i/>
          <w:spacing w:val="-5"/>
          <w:sz w:val="20"/>
        </w:rPr>
        <w:t xml:space="preserve">Test </w:t>
      </w:r>
      <w:r w:rsidR="00A33ED8" w:rsidRPr="004550C3">
        <w:rPr>
          <w:i/>
          <w:sz w:val="20"/>
        </w:rPr>
        <w:t>Case Recognition Rate (TCRR)</w:t>
      </w:r>
      <w:bookmarkEnd w:id="275"/>
      <w:bookmarkEnd w:id="276"/>
      <w:r w:rsidR="00A33ED8" w:rsidRPr="004550C3">
        <w:rPr>
          <w:i/>
          <w:sz w:val="20"/>
        </w:rPr>
        <w:t xml:space="preserve">: </w:t>
      </w:r>
      <w:bookmarkStart w:id="277" w:name="OLE_LINK369"/>
      <w:bookmarkStart w:id="278"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277"/>
      <w:bookmarkEnd w:id="278"/>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279" w:name="OLE_LINK371"/>
      <w:bookmarkStart w:id="280" w:name="OLE_LINK372"/>
      <w:bookmarkStart w:id="281" w:name="OLE_LINK373"/>
      <w:bookmarkStart w:id="282"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279"/>
    <w:bookmarkEnd w:id="280"/>
    <w:bookmarkEnd w:id="281"/>
    <w:bookmarkEnd w:id="282"/>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283" w:name="OLE_LINK375"/>
      <w:bookmarkStart w:id="284"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283"/>
      <w:bookmarkEnd w:id="284"/>
      <w:r w:rsidRPr="000D1C6F">
        <w:rPr>
          <w:i/>
          <w:spacing w:val="-5"/>
          <w:sz w:val="20"/>
        </w:rPr>
        <w:t>:</w:t>
      </w:r>
      <w:r>
        <w:rPr>
          <w:i/>
          <w:sz w:val="20"/>
        </w:rPr>
        <w:t xml:space="preserve"> </w:t>
      </w:r>
      <w:bookmarkStart w:id="285" w:name="OLE_LINK377"/>
      <w:bookmarkStart w:id="286"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287" w:name="OLE_LINK536"/>
      <w:bookmarkStart w:id="288" w:name="OLE_LINK537"/>
      <w:r>
        <w:rPr>
          <w:sz w:val="20"/>
        </w:rPr>
        <w:t xml:space="preserve">testing </w:t>
      </w:r>
      <w:r w:rsidRPr="000D1C6F">
        <w:rPr>
          <w:sz w:val="20"/>
        </w:rPr>
        <w:t>efficiency</w:t>
      </w:r>
      <w:bookmarkEnd w:id="287"/>
      <w:bookmarkEnd w:id="288"/>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285"/>
      <w:bookmarkEnd w:id="286"/>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289" w:name="OLE_LINK379"/>
      <w:bookmarkStart w:id="290" w:name="OLE_LINK380"/>
      <w:bookmarkStart w:id="291" w:name="OLE_LINK381"/>
      <w:r w:rsidRPr="000D1C6F">
        <w:rPr>
          <w:sz w:val="20"/>
        </w:rPr>
        <w:t xml:space="preserve">where </w:t>
      </w:r>
      <w:r w:rsidR="00591F60">
        <w:rPr>
          <w:sz w:val="20"/>
        </w:rPr>
        <w:t>nB</w:t>
      </w:r>
      <w:r w:rsidRPr="000D1C6F">
        <w:rPr>
          <w:sz w:val="20"/>
        </w:rPr>
        <w:t xml:space="preserve">ugs indicates the number of bugs found, and the </w:t>
      </w:r>
      <w:bookmarkStart w:id="292" w:name="OLE_LINK97"/>
      <w:bookmarkStart w:id="293" w:name="OLE_LINK99"/>
      <w:bookmarkStart w:id="294" w:name="OLE_LINK100"/>
      <w:r w:rsidRPr="000D1C6F">
        <w:rPr>
          <w:sz w:val="20"/>
        </w:rPr>
        <w:t xml:space="preserve">denominator </w:t>
      </w:r>
      <w:bookmarkEnd w:id="292"/>
      <w:bookmarkEnd w:id="293"/>
      <w:bookmarkEnd w:id="294"/>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295" w:name="OLE_LINK148"/>
      <w:bookmarkStart w:id="296" w:name="OLE_LINK170"/>
      <w:bookmarkStart w:id="297"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289"/>
      <w:bookmarkEnd w:id="290"/>
      <w:bookmarkEnd w:id="291"/>
    </w:p>
    <w:bookmarkEnd w:id="295"/>
    <w:bookmarkEnd w:id="296"/>
    <w:bookmarkEnd w:id="297"/>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298" w:name="OLE_LINK382"/>
      <w:bookmarkStart w:id="299" w:name="OLE_LINK383"/>
      <w:r w:rsidRPr="000D1C6F">
        <w:rPr>
          <w:i/>
          <w:spacing w:val="-5"/>
          <w:sz w:val="20"/>
        </w:rPr>
        <w:t>Diversity of Generated Data (DGD)</w:t>
      </w:r>
      <w:bookmarkEnd w:id="298"/>
      <w:bookmarkEnd w:id="299"/>
      <w:r w:rsidRPr="000D1C6F">
        <w:rPr>
          <w:i/>
          <w:spacing w:val="-5"/>
          <w:sz w:val="20"/>
        </w:rPr>
        <w:t>:</w:t>
      </w:r>
      <w:r w:rsidRPr="000D1C6F">
        <w:rPr>
          <w:i/>
          <w:sz w:val="20"/>
        </w:rPr>
        <w:t xml:space="preserve"> </w:t>
      </w:r>
      <w:bookmarkStart w:id="300" w:name="OLE_LINK384"/>
      <w:bookmarkStart w:id="301"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00"/>
      <w:bookmarkEnd w:id="301"/>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02" w:name="OLE_LINK386"/>
      <w:bookmarkStart w:id="303" w:name="OLE_LINK387"/>
      <w:r w:rsidR="005016B8" w:rsidRPr="005016B8">
        <w:rPr>
          <w:rFonts w:ascii="Georgia" w:hAnsi="Georgia"/>
          <w:i/>
          <w:sz w:val="20"/>
        </w:rPr>
        <w:t>nGCategory</w:t>
      </w:r>
      <w:bookmarkEnd w:id="302"/>
      <w:bookmarkEnd w:id="303"/>
      <w:r w:rsidR="005016B8">
        <w:rPr>
          <w:rFonts w:ascii="Georgia" w:hAnsi="Georgia"/>
          <w:i/>
          <w:sz w:val="20"/>
        </w:rPr>
        <w:t>/</w:t>
      </w:r>
      <w:r w:rsidR="005016B8" w:rsidRPr="005016B8">
        <w:rPr>
          <w:rFonts w:ascii="Georgia" w:hAnsi="Georgia"/>
          <w:i/>
          <w:sz w:val="20"/>
        </w:rPr>
        <w:t xml:space="preserve"> </w:t>
      </w:r>
      <w:bookmarkStart w:id="304" w:name="OLE_LINK388"/>
      <w:bookmarkStart w:id="305" w:name="OLE_LINK389"/>
      <w:r w:rsidR="005016B8" w:rsidRPr="005B6D04">
        <w:rPr>
          <w:rFonts w:ascii="Georgia" w:hAnsi="Georgia"/>
          <w:i/>
          <w:sz w:val="20"/>
        </w:rPr>
        <w:t>n</w:t>
      </w:r>
      <w:r w:rsidR="005016B8">
        <w:rPr>
          <w:rFonts w:ascii="Georgia" w:hAnsi="Georgia"/>
          <w:i/>
          <w:sz w:val="20"/>
        </w:rPr>
        <w:t>ACategory</w:t>
      </w:r>
      <w:bookmarkEnd w:id="304"/>
      <w:bookmarkEnd w:id="305"/>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06" w:name="OLE_LINK390"/>
      <w:bookmarkStart w:id="307"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08" w:name="OLE_LINK392"/>
      <w:bookmarkStart w:id="309" w:name="OLE_LINK393"/>
      <w:bookmarkEnd w:id="306"/>
      <w:bookmarkEnd w:id="307"/>
      <w:r>
        <w:rPr>
          <w:rFonts w:eastAsiaTheme="minorEastAsia"/>
          <w:i/>
          <w:sz w:val="20"/>
          <w:lang w:eastAsia="zh-CN"/>
        </w:rPr>
        <w:t>Logging and Evaluation</w:t>
      </w:r>
      <w:bookmarkEnd w:id="308"/>
      <w:bookmarkEnd w:id="309"/>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10" w:name="OLE_LINK394"/>
      <w:r w:rsidR="001A2446">
        <w:rPr>
          <w:sz w:val="20"/>
        </w:rPr>
        <w:t xml:space="preserve">We </w:t>
      </w:r>
      <w:bookmarkStart w:id="311" w:name="OLE_LINK360"/>
      <w:bookmarkStart w:id="312"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11"/>
      <w:bookmarkEnd w:id="312"/>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 xml:space="preserve">ords the feedback of the </w:t>
      </w:r>
      <w:r w:rsidR="001A2446">
        <w:rPr>
          <w:sz w:val="20"/>
        </w:rPr>
        <w:lastRenderedPageBreak/>
        <w:t>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13" w:name="OLE_LINK121"/>
      <w:bookmarkStart w:id="314" w:name="OLE_LINK122"/>
      <w:r w:rsidR="00CA27F0" w:rsidRPr="004C1D98">
        <w:rPr>
          <w:sz w:val="20"/>
        </w:rPr>
        <w:t>normal communication</w:t>
      </w:r>
      <w:bookmarkEnd w:id="313"/>
      <w:bookmarkEnd w:id="314"/>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10"/>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15" w:name="OLE_LINK190"/>
      <w:bookmarkStart w:id="316"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15"/>
      <w:bookmarkEnd w:id="316"/>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17" w:name="OLE_LINK56"/>
      <w:bookmarkStart w:id="318" w:name="OLE_LINK57"/>
      <w:r w:rsidR="004C1D98" w:rsidRPr="004C1D98">
        <w:rPr>
          <w:sz w:val="20"/>
        </w:rPr>
        <w:t xml:space="preserve">data </w:t>
      </w:r>
      <w:bookmarkEnd w:id="317"/>
      <w:bookmarkEnd w:id="318"/>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19" w:name="Experiment"/>
      <w:bookmarkEnd w:id="319"/>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85pt;height:186.45pt" o:ole="">
            <v:imagedata r:id="rId42" o:title=""/>
          </v:shape>
          <o:OLEObject Type="Embed" ProgID="Visio.Drawing.15" ShapeID="_x0000_i1030" DrawAspect="Content" ObjectID="_1643009849" r:id="rId43"/>
        </w:object>
      </w:r>
    </w:p>
    <w:p w14:paraId="05ECEFA2" w14:textId="7F74868F" w:rsidR="004F00E3" w:rsidRDefault="004F00E3" w:rsidP="004F00E3">
      <w:pPr>
        <w:pStyle w:val="a8"/>
        <w:spacing w:before="143" w:line="250" w:lineRule="auto"/>
        <w:ind w:left="119" w:right="157" w:firstLine="199"/>
        <w:jc w:val="center"/>
        <w:rPr>
          <w:sz w:val="16"/>
        </w:rPr>
      </w:pPr>
      <w:bookmarkStart w:id="320" w:name="OLE_LINK146"/>
      <w:bookmarkStart w:id="321"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22" w:name="OLE_LINK127"/>
      <w:bookmarkStart w:id="323" w:name="OLE_LINK128"/>
      <w:r>
        <w:rPr>
          <w:sz w:val="16"/>
        </w:rPr>
        <w:t>Construction of Logging Module</w:t>
      </w:r>
      <w:bookmarkEnd w:id="322"/>
      <w:bookmarkEnd w:id="323"/>
    </w:p>
    <w:bookmarkEnd w:id="320"/>
    <w:bookmarkEnd w:id="321"/>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FB6CD5">
      <w:pPr>
        <w:pStyle w:val="aa"/>
        <w:numPr>
          <w:ilvl w:val="0"/>
          <w:numId w:val="32"/>
        </w:numPr>
        <w:tabs>
          <w:tab w:val="left" w:pos="1700"/>
        </w:tabs>
        <w:spacing w:line="250" w:lineRule="auto"/>
        <w:ind w:left="1699" w:right="0" w:hanging="390"/>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24" w:name="OLE_LINK396"/>
      <w:bookmarkStart w:id="325"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26" w:name="Performance_Metrics"/>
      <w:bookmarkEnd w:id="324"/>
      <w:bookmarkEnd w:id="325"/>
      <w:bookmarkEnd w:id="326"/>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27" w:name="OLE_LINK398"/>
      <w:bookmarkStart w:id="328"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27"/>
    <w:bookmarkEnd w:id="328"/>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29" w:name="OLE_LINK400"/>
      <w:bookmarkStart w:id="330"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31" w:name="OLE_LINK133"/>
      <w:bookmarkStart w:id="332" w:name="OLE_LINK145"/>
      <w:bookmarkStart w:id="333" w:name="OLE_LINK182"/>
      <w:bookmarkStart w:id="334" w:name="OLE_LINK183"/>
      <w:r w:rsidR="000D1C6F">
        <w:rPr>
          <w:sz w:val="20"/>
        </w:rPr>
        <w:t>Modbus Slave</w:t>
      </w:r>
      <w:bookmarkEnd w:id="331"/>
      <w:bookmarkEnd w:id="332"/>
      <w:r w:rsidR="000D1C6F">
        <w:rPr>
          <w:sz w:val="20"/>
        </w:rPr>
        <w:t xml:space="preserve"> v6.0.2</w:t>
      </w:r>
      <w:r w:rsidR="00CC1114">
        <w:rPr>
          <w:sz w:val="20"/>
        </w:rPr>
        <w:t xml:space="preserve"> and </w:t>
      </w:r>
      <w:r w:rsidR="00B353F5" w:rsidRPr="00B353F5">
        <w:rPr>
          <w:sz w:val="20"/>
        </w:rPr>
        <w:t>xMasterSlave</w:t>
      </w:r>
      <w:bookmarkEnd w:id="333"/>
      <w:bookmarkEnd w:id="334"/>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35" w:name="OLE_LINK203"/>
      <w:bookmarkStart w:id="336" w:name="OLE_LINK204"/>
      <w:r w:rsidR="006F1E51" w:rsidRPr="006F1E51">
        <w:rPr>
          <w:sz w:val="20"/>
        </w:rPr>
        <w:t xml:space="preserve">in </w:t>
      </w:r>
      <w:r w:rsidR="006F1E51">
        <w:rPr>
          <w:sz w:val="20"/>
        </w:rPr>
        <w:t xml:space="preserve">real environment </w:t>
      </w:r>
      <w:bookmarkEnd w:id="335"/>
      <w:bookmarkEnd w:id="336"/>
      <w:r w:rsidR="006F1E51">
        <w:rPr>
          <w:sz w:val="20"/>
        </w:rPr>
        <w:t>to test the effects in real applications.</w:t>
      </w:r>
      <w:bookmarkEnd w:id="329"/>
      <w:bookmarkEnd w:id="330"/>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45pt;height:111.45pt" o:ole="">
            <v:imagedata r:id="rId44" o:title=""/>
          </v:shape>
          <o:OLEObject Type="Embed" ProgID="Visio.Drawing.15" ShapeID="_x0000_i1031" DrawAspect="Content" ObjectID="_1643009850" r:id="rId45"/>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37" w:name="OLE_LINK402"/>
      <w:r w:rsidR="00084EDA">
        <w:rPr>
          <w:sz w:val="16"/>
        </w:rPr>
        <w:t>Message format</w:t>
      </w:r>
      <w:r>
        <w:rPr>
          <w:sz w:val="16"/>
        </w:rPr>
        <w:t xml:space="preserve"> of </w:t>
      </w:r>
      <w:r w:rsidR="00EB5B2F">
        <w:rPr>
          <w:sz w:val="16"/>
        </w:rPr>
        <w:t>Modbus-</w:t>
      </w:r>
      <w:r>
        <w:rPr>
          <w:sz w:val="16"/>
        </w:rPr>
        <w:t>TCP</w:t>
      </w:r>
      <w:bookmarkEnd w:id="337"/>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38" w:name="OLE_LINK403"/>
      <w:bookmarkStart w:id="339"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40" w:name="OLE_LINK58"/>
      <w:bookmarkStart w:id="341"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40"/>
      <w:bookmarkEnd w:id="341"/>
    </w:p>
    <w:bookmarkEnd w:id="338"/>
    <w:bookmarkEnd w:id="339"/>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42" w:name="OLE_LINK405"/>
      <w:bookmarkStart w:id="343"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42"/>
    <w:bookmarkEnd w:id="343"/>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44" w:name="OLE_LINK407"/>
      <w:bookmarkStart w:id="345" w:name="OLE_LINK408"/>
      <w:r w:rsidRPr="00DA465A">
        <w:rPr>
          <w:spacing w:val="-8"/>
          <w:sz w:val="20"/>
        </w:rPr>
        <w:t xml:space="preserve">We </w:t>
      </w:r>
      <w:r w:rsidRPr="00DA465A">
        <w:rPr>
          <w:sz w:val="20"/>
        </w:rPr>
        <w:t xml:space="preserve">use the </w:t>
      </w:r>
      <w:bookmarkStart w:id="346" w:name="OLE_LINK149"/>
      <w:bookmarkStart w:id="347" w:name="OLE_LINK150"/>
      <w:r w:rsidRPr="00DA465A">
        <w:rPr>
          <w:sz w:val="20"/>
        </w:rPr>
        <w:t>Pymodbus [</w:t>
      </w:r>
      <w:hyperlink w:anchor="_bookmark16" w:history="1">
        <w:r w:rsidRPr="00DA465A">
          <w:rPr>
            <w:color w:val="0000FF"/>
            <w:sz w:val="20"/>
          </w:rPr>
          <w:t>17</w:t>
        </w:r>
      </w:hyperlink>
      <w:r w:rsidRPr="00DA465A">
        <w:rPr>
          <w:sz w:val="20"/>
        </w:rPr>
        <w:t>]</w:t>
      </w:r>
      <w:bookmarkEnd w:id="346"/>
      <w:bookmarkEnd w:id="347"/>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48" w:name="OLE_LINK409"/>
      <w:bookmarkStart w:id="349" w:name="OLE_LINK410"/>
      <w:r w:rsidRPr="00DA465A">
        <w:rPr>
          <w:sz w:val="20"/>
        </w:rPr>
        <w:t xml:space="preserve">Specifically, 300,000 pieces of </w:t>
      </w:r>
      <w:r w:rsidRPr="00D877CF">
        <w:rPr>
          <w:sz w:val="20"/>
        </w:rPr>
        <w:t>data</w:t>
      </w:r>
      <w:bookmarkStart w:id="350" w:name="EtherCAT"/>
      <w:bookmarkEnd w:id="350"/>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48"/>
      <w:bookmarkEnd w:id="349"/>
    </w:p>
    <w:bookmarkEnd w:id="344"/>
    <w:bookmarkEnd w:id="345"/>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51" w:name="OLE_LINK411"/>
      <w:bookmarkStart w:id="352"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51"/>
      <w:bookmarkEnd w:id="352"/>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53" w:name="Experimental_Environment"/>
      <w:bookmarkEnd w:id="353"/>
      <w:r w:rsidRPr="00DA465A">
        <w:rPr>
          <w:i/>
          <w:sz w:val="20"/>
        </w:rPr>
        <w:t xml:space="preserve">Experimental Environment: </w:t>
      </w:r>
      <w:bookmarkStart w:id="354" w:name="OLE_LINK413"/>
      <w:bookmarkStart w:id="355" w:name="OLE_LINK414"/>
      <w:bookmarkStart w:id="356"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 xml:space="preserve">architecture. To improve the training </w:t>
      </w:r>
      <w:r w:rsidRPr="00DA465A">
        <w:rPr>
          <w:sz w:val="20"/>
        </w:rPr>
        <w:lastRenderedPageBreak/>
        <w:t>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57" w:name="Model_Training_Setting"/>
      <w:bookmarkEnd w:id="357"/>
      <w:r w:rsidRPr="00DA465A">
        <w:rPr>
          <w:sz w:val="20"/>
        </w:rPr>
        <w:t xml:space="preserve"> 8.00GB memory (RAM).</w:t>
      </w:r>
      <w:bookmarkEnd w:id="354"/>
      <w:bookmarkEnd w:id="355"/>
      <w:bookmarkEnd w:id="356"/>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58" w:name="OLE_LINK416"/>
      <w:bookmarkStart w:id="359"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60" w:name="OLE_LINK62"/>
      <w:bookmarkStart w:id="361"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60"/>
      <w:bookmarkEnd w:id="361"/>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58"/>
      <w:bookmarkEnd w:id="359"/>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362" w:name="OLE_LINK482"/>
      <w:bookmarkStart w:id="363"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364" w:name="OLE_LINK418"/>
      <w:bookmarkStart w:id="365" w:name="OLE_LINK419"/>
      <w:bookmarkStart w:id="366" w:name="OLE_LINK420"/>
      <w:bookmarkEnd w:id="362"/>
      <w:bookmarkEnd w:id="363"/>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367" w:name="Exception_Founded"/>
      <w:bookmarkEnd w:id="367"/>
      <w:r>
        <w:rPr>
          <w:spacing w:val="-5"/>
        </w:rPr>
        <w:t xml:space="preserve"> </w:t>
      </w:r>
      <w:r>
        <w:t>protocol.</w:t>
      </w:r>
    </w:p>
    <w:bookmarkEnd w:id="364"/>
    <w:bookmarkEnd w:id="365"/>
    <w:bookmarkEnd w:id="366"/>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368" w:name="OLE_LINK421"/>
      <w:bookmarkStart w:id="369"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370" w:name="OLE_LINK161"/>
      <w:bookmarkStart w:id="371" w:name="OLE_LINK162"/>
      <w:r w:rsidR="000D1C6F" w:rsidRPr="006148B0">
        <w:rPr>
          <w:sz w:val="20"/>
        </w:rPr>
        <w:t xml:space="preserve">Modbus </w:t>
      </w:r>
      <w:r>
        <w:rPr>
          <w:sz w:val="20"/>
        </w:rPr>
        <w:t>implementations</w:t>
      </w:r>
      <w:bookmarkEnd w:id="370"/>
      <w:bookmarkEnd w:id="371"/>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372" w:name="OLE_LINK168"/>
      <w:bookmarkStart w:id="373"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372"/>
      <w:bookmarkEnd w:id="373"/>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368"/>
      <w:bookmarkEnd w:id="369"/>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374" w:name="OLE_LINK178"/>
      <w:bookmarkStart w:id="375" w:name="OLE_LINK179"/>
      <w:r>
        <w:rPr>
          <w:sz w:val="20"/>
        </w:rPr>
        <w:t xml:space="preserve">information </w:t>
      </w:r>
      <w:bookmarkStart w:id="376" w:name="OLE_LINK194"/>
      <w:bookmarkStart w:id="377" w:name="OLE_LINK195"/>
      <w:bookmarkEnd w:id="374"/>
      <w:bookmarkEnd w:id="375"/>
      <w:r w:rsidR="008709A5">
        <w:rPr>
          <w:sz w:val="20"/>
        </w:rPr>
        <w:t>is displayed at</w:t>
      </w:r>
      <w:r>
        <w:rPr>
          <w:sz w:val="20"/>
        </w:rPr>
        <w:t xml:space="preserve"> the console</w:t>
      </w:r>
      <w:bookmarkEnd w:id="376"/>
      <w:bookmarkEnd w:id="377"/>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378" w:name="OLE_LINK423"/>
      <w:bookmarkStart w:id="379" w:name="OLE_LINK424"/>
      <w:r w:rsidRPr="00EB5B2F">
        <w:t>In further attacks</w:t>
      </w:r>
      <w:r>
        <w:t xml:space="preserve"> of </w:t>
      </w:r>
      <w:r w:rsidRPr="00CB500E">
        <w:t xml:space="preserve">fuzz testing the three </w:t>
      </w:r>
      <w:hyperlink r:id="rId4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380" w:name="OLE_LINK188"/>
      <w:bookmarkStart w:id="381"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380"/>
      <w:bookmarkEnd w:id="381"/>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382" w:name="OLE_LINK205"/>
      <w:bookmarkStart w:id="383" w:name="OLE_LINK206"/>
      <w:r w:rsidR="008E5C0E">
        <w:t xml:space="preserve">slaves </w:t>
      </w:r>
      <w:bookmarkEnd w:id="382"/>
      <w:bookmarkEnd w:id="383"/>
      <w:r w:rsidR="008E5C0E">
        <w:t xml:space="preserve">in real environment are counted </w:t>
      </w:r>
      <w:r w:rsidR="008C20FF">
        <w:t xml:space="preserve">for </w:t>
      </w:r>
      <w:r w:rsidR="008C20FF">
        <w:t>further analysis</w:t>
      </w:r>
      <w:r w:rsidRPr="00CB500E">
        <w:t>. Other anomalies such as “File not Found” and “Debugger Memory Overflow” are found only once or twice and</w:t>
      </w:r>
      <w:bookmarkStart w:id="384" w:name="BTF"/>
      <w:bookmarkEnd w:id="384"/>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385" w:name="OLE_LINK425"/>
      <w:bookmarkStart w:id="386" w:name="OLE_LINK426"/>
      <w:bookmarkStart w:id="387" w:name="OLE_LINK477"/>
      <w:bookmarkEnd w:id="378"/>
      <w:bookmarkEnd w:id="379"/>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388" w:name="OLE_LINK427"/>
      <w:bookmarkStart w:id="389" w:name="OLE_LINK428"/>
      <w:bookmarkEnd w:id="385"/>
      <w:bookmarkEnd w:id="386"/>
      <w:bookmarkEnd w:id="387"/>
      <w:r w:rsidRPr="00F832A1">
        <w:t xml:space="preserve">In the </w:t>
      </w:r>
      <w:r w:rsidR="00533794">
        <w:t>study,</w:t>
      </w:r>
      <w:r w:rsidRPr="00F832A1">
        <w:t xml:space="preserve"> </w:t>
      </w:r>
      <w:bookmarkStart w:id="390" w:name="OLE_LINK196"/>
      <w:bookmarkStart w:id="391" w:name="OLE_LINK197"/>
      <w:r w:rsidRPr="00F832A1">
        <w:t xml:space="preserve">we choose the widely used </w:t>
      </w:r>
      <w:bookmarkStart w:id="392" w:name="OLE_LINK476"/>
      <w:bookmarkStart w:id="393" w:name="OLE_LINK478"/>
      <w:bookmarkStart w:id="394"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392"/>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393"/>
      <w:bookmarkEnd w:id="394"/>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395" w:name="OLE_LINK236"/>
      <w:bookmarkStart w:id="396" w:name="OLE_LINK237"/>
      <w:r w:rsidR="000E0AFD">
        <w:t>20%</w:t>
      </w:r>
      <w:bookmarkEnd w:id="395"/>
      <w:bookmarkEnd w:id="396"/>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388"/>
    <w:bookmarkEnd w:id="389"/>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390"/>
      <w:bookmarkEnd w:id="391"/>
    </w:p>
    <w:p w14:paraId="593CA594" w14:textId="3CEEDF6F" w:rsidR="00533794" w:rsidRPr="00F832A1" w:rsidRDefault="00F832A1" w:rsidP="006F7AE7">
      <w:pPr>
        <w:pStyle w:val="a8"/>
        <w:spacing w:before="3" w:line="249" w:lineRule="auto"/>
        <w:ind w:left="119" w:right="38" w:firstLineChars="200" w:firstLine="400"/>
        <w:jc w:val="both"/>
      </w:pPr>
      <w:bookmarkStart w:id="397" w:name="OLE_LINK429"/>
      <w:bookmarkStart w:id="398"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399" w:name="OLE_LINK480"/>
      <w:bookmarkStart w:id="400" w:name="OLE_LINK481"/>
      <w:r w:rsidR="000555D3">
        <w:t>BLSTM-DCNNFuzz</w:t>
      </w:r>
      <w:bookmarkEnd w:id="399"/>
      <w:bookmarkEnd w:id="400"/>
      <w:r w:rsidR="00EB543C" w:rsidRPr="00F832A1">
        <w:t>. Details are as follows.</w:t>
      </w:r>
      <w:bookmarkEnd w:id="397"/>
      <w:bookmarkEnd w:id="398"/>
    </w:p>
    <w:p w14:paraId="4260071A" w14:textId="7A1F36AC" w:rsidR="00533794" w:rsidRDefault="00533794" w:rsidP="00533794">
      <w:pPr>
        <w:pStyle w:val="a8"/>
        <w:numPr>
          <w:ilvl w:val="0"/>
          <w:numId w:val="25"/>
        </w:numPr>
        <w:spacing w:line="249" w:lineRule="auto"/>
        <w:ind w:left="142" w:right="38" w:firstLine="567"/>
        <w:jc w:val="both"/>
      </w:pPr>
      <w:bookmarkStart w:id="401" w:name="OLE_LINK431"/>
      <w:bookmarkStart w:id="402" w:name="OLE_LINK432"/>
      <w:r w:rsidRPr="00A533C7">
        <w:rPr>
          <w:b/>
          <w:i/>
          <w:szCs w:val="22"/>
        </w:rPr>
        <w:t>TCRR.</w:t>
      </w:r>
      <w:bookmarkEnd w:id="401"/>
      <w:bookmarkEnd w:id="402"/>
      <w:r w:rsidRPr="00A533C7">
        <w:rPr>
          <w:szCs w:val="22"/>
        </w:rPr>
        <w:t xml:space="preserve"> </w:t>
      </w:r>
      <w:bookmarkStart w:id="403" w:name="OLE_LINK433"/>
      <w:bookmarkStart w:id="404" w:name="OLE_LINK434"/>
      <w:bookmarkStart w:id="405" w:name="OLE_LINK435"/>
      <w:r w:rsidRPr="00A533C7">
        <w:rPr>
          <w:szCs w:val="22"/>
        </w:rPr>
        <w:t xml:space="preserve">We choose Modbus Slave as the target and send the generated test cases to it. </w:t>
      </w:r>
      <w:bookmarkStart w:id="406" w:name="OLE_LINK484"/>
      <w:bookmarkStart w:id="407"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03"/>
      <w:bookmarkEnd w:id="404"/>
      <w:bookmarkEnd w:id="405"/>
      <w:r>
        <w:t>.</w:t>
      </w:r>
      <w:bookmarkEnd w:id="406"/>
      <w:bookmarkEnd w:id="407"/>
    </w:p>
    <w:p w14:paraId="3A29E158" w14:textId="46A132A7" w:rsidR="00D564A7" w:rsidRDefault="00D564A7" w:rsidP="00087F2B">
      <w:pPr>
        <w:pStyle w:val="a8"/>
        <w:spacing w:line="249" w:lineRule="auto"/>
        <w:ind w:left="142" w:right="38"/>
        <w:jc w:val="both"/>
        <w:rPr>
          <w:b/>
          <w:szCs w:val="22"/>
        </w:rPr>
      </w:pPr>
      <w:bookmarkStart w:id="408" w:name="OLE_LINK504"/>
      <w:bookmarkStart w:id="409" w:name="OLE_LINK505"/>
      <w:bookmarkStart w:id="410"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08"/>
    <w:bookmarkEnd w:id="409"/>
    <w:bookmarkEnd w:id="410"/>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11" w:name="OLE_LINK507"/>
      <w:bookmarkStart w:id="412"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11"/>
      <w:bookmarkEnd w:id="412"/>
      <w:r>
        <w:rPr>
          <w:rFonts w:ascii="AdobeHeitiStd-Regular" w:eastAsia="AdobeHeitiStd-Regular" w:hAnsiTheme="minorHAnsi" w:cs="AdobeHeitiStd-Regular" w:hint="eastAsia"/>
          <w:sz w:val="21"/>
          <w:szCs w:val="21"/>
          <w:lang w:eastAsia="zh-CN" w:bidi="ar-SA"/>
        </w:rPr>
        <w:t>，</w:t>
      </w:r>
      <w:bookmarkStart w:id="413" w:name="OLE_LINK509"/>
      <w:bookmarkStart w:id="414" w:name="OLE_LINK510"/>
      <w:r>
        <w:rPr>
          <w:rFonts w:ascii="AdobeHeitiStd-Regular" w:eastAsia="AdobeHeitiStd-Regular" w:hAnsiTheme="minorHAnsi" w:cs="AdobeHeitiStd-Regular" w:hint="eastAsia"/>
          <w:sz w:val="21"/>
          <w:szCs w:val="21"/>
          <w:lang w:eastAsia="zh-CN" w:bidi="ar-SA"/>
        </w:rPr>
        <w:t>合法性指标</w:t>
      </w:r>
      <w:bookmarkEnd w:id="413"/>
      <w:bookmarkEnd w:id="414"/>
      <w:r>
        <w:rPr>
          <w:rFonts w:ascii="AdobeHeitiStd-Regular" w:eastAsia="AdobeHeitiStd-Regular" w:hAnsiTheme="minorHAnsi" w:cs="AdobeHeitiStd-Regular" w:hint="eastAsia"/>
          <w:sz w:val="21"/>
          <w:szCs w:val="21"/>
          <w:lang w:eastAsia="zh-CN" w:bidi="ar-SA"/>
        </w:rPr>
        <w:t>上都有</w:t>
      </w:r>
      <w:bookmarkStart w:id="415" w:name="OLE_LINK532"/>
      <w:bookmarkStart w:id="416" w:name="OLE_LINK533"/>
      <w:bookmarkStart w:id="417" w:name="OLE_LINK511"/>
      <w:bookmarkStart w:id="418" w:name="OLE_LINK512"/>
      <w:r>
        <w:rPr>
          <w:rFonts w:ascii="E-BZ+ZHZBCB-3" w:eastAsia="E-BZ+ZHZBCB-3" w:hAnsiTheme="minorHAnsi" w:cs="E-BZ+ZHZBCB-3"/>
          <w:sz w:val="21"/>
          <w:szCs w:val="21"/>
          <w:lang w:eastAsia="zh-CN" w:bidi="ar-SA"/>
        </w:rPr>
        <w:t>GPF</w:t>
      </w:r>
      <w:bookmarkEnd w:id="415"/>
      <w:bookmarkEnd w:id="416"/>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19" w:name="OLE_LINK530"/>
      <w:bookmarkStart w:id="420"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19"/>
      <w:bookmarkEnd w:id="420"/>
      <w:r>
        <w:rPr>
          <w:rFonts w:ascii="E-BZ+ZHZBCB-3" w:eastAsia="E-BZ+ZHZBCB-3" w:hAnsiTheme="minorHAnsi" w:cs="E-BZ+ZHZBCB-3"/>
          <w:sz w:val="21"/>
          <w:szCs w:val="21"/>
          <w:lang w:eastAsia="zh-CN" w:bidi="ar-SA"/>
        </w:rPr>
        <w:t xml:space="preserve">&lt; </w:t>
      </w:r>
      <w:bookmarkStart w:id="421" w:name="OLE_LINK528"/>
      <w:bookmarkStart w:id="422" w:name="OLE_LINK529"/>
      <w:r w:rsidRPr="005A7D64">
        <w:rPr>
          <w:rFonts w:ascii="E-BZ+ZHZBCB-3" w:eastAsia="E-BZ+ZHZBCB-3" w:hAnsiTheme="minorHAnsi" w:cs="E-BZ+ZHZBCB-3"/>
          <w:sz w:val="21"/>
          <w:szCs w:val="21"/>
          <w:lang w:eastAsia="zh-CN" w:bidi="ar-SA"/>
        </w:rPr>
        <w:t>GAN-based model</w:t>
      </w:r>
      <w:bookmarkEnd w:id="421"/>
      <w:bookmarkEnd w:id="422"/>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23" w:name="OLE_LINK513"/>
      <w:bookmarkStart w:id="424" w:name="OLE_LINK514"/>
      <w:bookmarkEnd w:id="417"/>
      <w:bookmarkEnd w:id="418"/>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25" w:name="OLE_LINK518"/>
      <w:bookmarkStart w:id="426" w:name="OLE_LINK519"/>
      <w:r w:rsidR="00087F2B">
        <w:rPr>
          <w:rFonts w:ascii="AdobeHeitiStd-Regular" w:eastAsia="AdobeHeitiStd-Regular" w:hAnsiTheme="minorHAnsi" w:cs="AdobeHeitiStd-Regular" w:hint="eastAsia"/>
          <w:sz w:val="21"/>
          <w:szCs w:val="21"/>
          <w:lang w:eastAsia="zh-CN" w:bidi="ar-SA"/>
        </w:rPr>
        <w:t>上升趋势</w:t>
      </w:r>
      <w:bookmarkEnd w:id="425"/>
      <w:bookmarkEnd w:id="426"/>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27" w:name="OLE_LINK520"/>
      <w:bookmarkStart w:id="428" w:name="OLE_LINK521"/>
      <w:bookmarkEnd w:id="423"/>
      <w:bookmarkEnd w:id="424"/>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29" w:name="OLE_LINK522"/>
      <w:bookmarkStart w:id="430"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31" w:name="OLE_LINK524"/>
      <w:bookmarkStart w:id="432" w:name="OLE_LINK525"/>
      <w:r>
        <w:rPr>
          <w:rFonts w:ascii="AdobeHeitiStd-Regular" w:eastAsia="AdobeHeitiStd-Regular" w:hAnsiTheme="minorHAnsi" w:cs="AdobeHeitiStd-Regular" w:hint="eastAsia"/>
          <w:sz w:val="21"/>
          <w:szCs w:val="21"/>
          <w:lang w:eastAsia="zh-CN" w:bidi="ar-SA"/>
        </w:rPr>
        <w:t>适用于针对该协议的预测</w:t>
      </w:r>
      <w:bookmarkEnd w:id="431"/>
      <w:bookmarkEnd w:id="432"/>
      <w:r w:rsidR="00764738">
        <w:rPr>
          <w:rFonts w:ascii="AdobeHeitiStd-Regular" w:eastAsia="AdobeHeitiStd-Regular" w:hAnsiTheme="minorHAnsi" w:cs="AdobeHeitiStd-Regular" w:hint="eastAsia"/>
          <w:sz w:val="21"/>
          <w:szCs w:val="21"/>
          <w:lang w:eastAsia="zh-CN" w:bidi="ar-SA"/>
        </w:rPr>
        <w:t>.</w:t>
      </w:r>
      <w:bookmarkEnd w:id="429"/>
      <w:bookmarkEnd w:id="430"/>
    </w:p>
    <w:bookmarkEnd w:id="427"/>
    <w:bookmarkEnd w:id="428"/>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lastRenderedPageBreak/>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33" w:name="OLE_LINK436"/>
      <w:bookmarkStart w:id="434" w:name="OLE_LINK437"/>
      <w:bookmarkStart w:id="435" w:name="OLE_LINK526"/>
      <w:bookmarkStart w:id="436"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33"/>
      <w:bookmarkEnd w:id="434"/>
    </w:p>
    <w:bookmarkEnd w:id="435"/>
    <w:bookmarkEnd w:id="436"/>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37" w:name="OLE_LINK538"/>
      <w:bookmarkStart w:id="438"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37"/>
      <w:bookmarkEnd w:id="438"/>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39" w:name="OLE_LINK534"/>
      <w:bookmarkStart w:id="440"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39"/>
    <w:bookmarkEnd w:id="440"/>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41" w:name="OLE_LINK440"/>
      <w:bookmarkStart w:id="442" w:name="OLE_LINK441"/>
      <w:r w:rsidRPr="00A533C7">
        <w:rPr>
          <w:b/>
          <w:i/>
        </w:rPr>
        <w:t>DGD</w:t>
      </w:r>
      <w:bookmarkEnd w:id="441"/>
      <w:bookmarkEnd w:id="442"/>
      <w:r w:rsidRPr="00A533C7">
        <w:rPr>
          <w:b/>
          <w:i/>
        </w:rPr>
        <w:t>.</w:t>
      </w:r>
      <w:r w:rsidR="000D1C6F">
        <w:rPr>
          <w:i/>
        </w:rPr>
        <w:t xml:space="preserve"> </w:t>
      </w:r>
      <w:bookmarkStart w:id="443" w:name="OLE_LINK442"/>
      <w:bookmarkStart w:id="444" w:name="OLE_LINK443"/>
    </w:p>
    <w:p w14:paraId="4E1598C2" w14:textId="7F83A485" w:rsidR="00C25D29" w:rsidRDefault="00C25D29" w:rsidP="00C25D29">
      <w:pPr>
        <w:pStyle w:val="a8"/>
        <w:spacing w:line="249" w:lineRule="auto"/>
        <w:ind w:left="142" w:right="157"/>
        <w:jc w:val="both"/>
      </w:pPr>
      <w:bookmarkStart w:id="445" w:name="OLE_LINK540"/>
      <w:bookmarkStart w:id="446" w:name="OLE_LINK541"/>
      <w:bookmarkStart w:id="447"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45"/>
      <w:bookmarkEnd w:id="446"/>
      <w:bookmarkEnd w:id="447"/>
      <w:r>
        <w:rPr>
          <w:rFonts w:eastAsiaTheme="minorEastAsia" w:hint="eastAsia"/>
          <w:i/>
          <w:lang w:eastAsia="zh-CN"/>
        </w:rPr>
        <w:t xml:space="preserve"> </w:t>
      </w:r>
      <w:bookmarkStart w:id="448" w:name="OLE_LINK543"/>
      <w:bookmarkStart w:id="449" w:name="OLE_LINK544"/>
      <w:bookmarkStart w:id="450"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48"/>
      <w:bookmarkEnd w:id="449"/>
      <w:bookmarkEnd w:id="450"/>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51" w:name="OLE_LINK499"/>
      <w:bookmarkStart w:id="452" w:name="OLE_LINK500"/>
      <w:bookmarkStart w:id="453" w:name="OLE_LINK501"/>
      <w:r>
        <w:rPr>
          <w:rFonts w:eastAsiaTheme="minorEastAsia"/>
          <w:lang w:eastAsia="zh-CN"/>
        </w:rPr>
        <w:t>testing depth</w:t>
      </w:r>
      <w:bookmarkEnd w:id="451"/>
      <w:bookmarkEnd w:id="452"/>
      <w:bookmarkEnd w:id="453"/>
      <w:r>
        <w:rPr>
          <w:rFonts w:eastAsiaTheme="minorEastAsia"/>
          <w:lang w:eastAsia="zh-CN"/>
        </w:rPr>
        <w:t xml:space="preserve"> and high </w:t>
      </w:r>
      <w:bookmarkStart w:id="454" w:name="OLE_LINK495"/>
      <w:bookmarkStart w:id="455" w:name="OLE_LINK496"/>
      <w:bookmarkStart w:id="456" w:name="OLE_LINK497"/>
      <w:bookmarkStart w:id="457" w:name="OLE_LINK498"/>
      <w:r>
        <w:rPr>
          <w:rFonts w:eastAsiaTheme="minorEastAsia" w:hint="eastAsia"/>
          <w:lang w:eastAsia="zh-CN"/>
        </w:rPr>
        <w:t>code</w:t>
      </w:r>
      <w:r>
        <w:rPr>
          <w:rFonts w:eastAsiaTheme="minorEastAsia"/>
          <w:lang w:eastAsia="zh-CN"/>
        </w:rPr>
        <w:t xml:space="preserve"> coverage</w:t>
      </w:r>
      <w:bookmarkEnd w:id="454"/>
      <w:bookmarkEnd w:id="455"/>
      <w:bookmarkEnd w:id="456"/>
      <w:bookmarkEnd w:id="457"/>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43"/>
      <w:bookmarkEnd w:id="444"/>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58" w:name="OLE_LINK444"/>
      <w:bookmarkStart w:id="459" w:name="OLE_LINK445"/>
      <w:bookmarkStart w:id="460" w:name="OLE_LINK446"/>
      <w:r>
        <w:rPr>
          <w:i/>
        </w:rPr>
        <w:t>Applying The Method to Another ICP-</w:t>
      </w:r>
      <w:r w:rsidR="00B1266C">
        <w:rPr>
          <w:i/>
          <w:spacing w:val="-3"/>
        </w:rPr>
        <w:t>EtherCAT</w:t>
      </w:r>
    </w:p>
    <w:bookmarkEnd w:id="458"/>
    <w:bookmarkEnd w:id="459"/>
    <w:bookmarkEnd w:id="460"/>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461" w:name="OLE_LINK64"/>
      <w:bookmarkStart w:id="462" w:name="OLE_LINK65"/>
      <w:r>
        <w:t xml:space="preserve"> is not just akin to a particular </w:t>
      </w:r>
      <w:r w:rsidRPr="00713F1B">
        <w:t>ICP</w:t>
      </w:r>
      <w:bookmarkEnd w:id="461"/>
      <w:bookmarkEnd w:id="462"/>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463" w:name="OLE_LINK447"/>
      <w:bookmarkStart w:id="464" w:name="OLE_LINK448"/>
      <w:bookmarkStart w:id="465"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463"/>
      <w:bookmarkEnd w:id="464"/>
      <w:bookmarkEnd w:id="465"/>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466" w:name="OLE_LINK207"/>
      <w:bookmarkStart w:id="467" w:name="OLE_LINK208"/>
      <w:bookmarkStart w:id="468" w:name="OLE_LINK209"/>
      <w:bookmarkStart w:id="469" w:name="OLE_LINK210"/>
      <w:bookmarkStart w:id="470" w:name="OLE_LINK211"/>
      <w:bookmarkStart w:id="471" w:name="OLE_LINK212"/>
      <w:bookmarkStart w:id="472" w:name="OLE_LINK213"/>
      <w:bookmarkStart w:id="473" w:name="OLE_LINK214"/>
      <w:bookmarkStart w:id="474" w:name="OLE_LINK215"/>
      <w:bookmarkStart w:id="475" w:name="OLE_LINK216"/>
      <w:bookmarkStart w:id="476" w:name="OLE_LINK217"/>
      <w:bookmarkStart w:id="477" w:name="OLE_LINK218"/>
      <w:bookmarkStart w:id="478" w:name="OLE_LINK219"/>
      <w:bookmarkStart w:id="479" w:name="OLE_LINK220"/>
      <w:r>
        <w:rPr>
          <w:b/>
          <w:i/>
        </w:rPr>
        <w:t>EtherCAT</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480" w:name="OLE_LINK450"/>
      <w:bookmarkStart w:id="481"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480"/>
    <w:bookmarkEnd w:id="481"/>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482" w:name="OLE_LINK452"/>
      <w:bookmarkStart w:id="483"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484" w:name="OLE_LINK228"/>
      <w:bookmarkStart w:id="485"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484"/>
      <w:bookmarkEnd w:id="485"/>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486" w:name="OLE_LINK184"/>
      <w:bookmarkStart w:id="487" w:name="OLE_LINK185"/>
      <w:r w:rsidR="001C297F" w:rsidRPr="0024518B">
        <w:rPr>
          <w:rFonts w:eastAsiaTheme="minorEastAsia"/>
          <w:lang w:eastAsia="zh-CN"/>
        </w:rPr>
        <w:t>received message</w:t>
      </w:r>
      <w:bookmarkEnd w:id="486"/>
      <w:bookmarkEnd w:id="487"/>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488" w:name="OLE_LINK226"/>
      <w:bookmarkStart w:id="489"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488"/>
      <w:bookmarkEnd w:id="489"/>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490" w:name="OLE_LINK66"/>
      <w:bookmarkStart w:id="491"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490"/>
      <w:bookmarkEnd w:id="491"/>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482"/>
    <w:bookmarkEnd w:id="483"/>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492" w:name="OLE_LINK461"/>
      <w:bookmarkStart w:id="493" w:name="OLE_LINK462"/>
      <w:r w:rsidRPr="00162006">
        <w:rPr>
          <w:rFonts w:eastAsiaTheme="minorEastAsia"/>
          <w:lang w:eastAsia="zh-CN"/>
        </w:rPr>
        <w:t xml:space="preserve">Fuzzing has developed for decades, and practice has proven its effectiveness. In 1988 Professor </w:t>
      </w:r>
      <w:bookmarkStart w:id="494" w:name="OLE_LINK230"/>
      <w:bookmarkStart w:id="495" w:name="OLE_LINK231"/>
      <w:r w:rsidRPr="00162006">
        <w:rPr>
          <w:rFonts w:eastAsiaTheme="minorEastAsia"/>
          <w:lang w:eastAsia="zh-CN"/>
        </w:rPr>
        <w:t xml:space="preserve">Miller </w:t>
      </w:r>
      <w:bookmarkEnd w:id="494"/>
      <w:bookmarkEnd w:id="495"/>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496" w:name="OLE_LINK463"/>
      <w:bookmarkStart w:id="497" w:name="OLE_LINK464"/>
      <w:bookmarkEnd w:id="492"/>
      <w:bookmarkEnd w:id="493"/>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496"/>
    <w:bookmarkEnd w:id="497"/>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498" w:name="OLE_LINK465"/>
      <w:bookmarkStart w:id="499"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00" w:name="OLE_LINK234"/>
      <w:bookmarkStart w:id="501"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00"/>
      <w:bookmarkEnd w:id="501"/>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498"/>
    <w:bookmarkEnd w:id="499"/>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53">
        <w:r>
          <w:rPr>
            <w:sz w:val="20"/>
          </w:rPr>
          <w:t>https://pypi.org/project/</w:t>
        </w:r>
      </w:hyperlink>
      <w:hyperlink r:id="rId54">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55">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56">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57">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58">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59">
        <w:r>
          <w:rPr>
            <w:sz w:val="20"/>
          </w:rPr>
          <w:t>https://www</w:t>
        </w:r>
      </w:hyperlink>
      <w:r>
        <w:rPr>
          <w:sz w:val="20"/>
        </w:rPr>
        <w:t>.beckhof</w:t>
      </w:r>
      <w:hyperlink r:id="rId60">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1">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62">
        <w:r>
          <w:rPr>
            <w:sz w:val="20"/>
          </w:rPr>
          <w:t>http://lcamtuf.</w:t>
        </w:r>
      </w:hyperlink>
      <w:hyperlink r:id="rId63">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吕 万友" w:date="2019-11-25T11:54:00Z" w:initials="吕">
    <w:p w14:paraId="64382ABC" w14:textId="172F71C6" w:rsidR="00DF5DE4" w:rsidRDefault="00DF5DE4">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A8385C" w14:textId="77777777" w:rsidR="00AB17D5" w:rsidRDefault="00AB17D5" w:rsidP="006A0ADF">
      <w:r>
        <w:separator/>
      </w:r>
    </w:p>
  </w:endnote>
  <w:endnote w:type="continuationSeparator" w:id="0">
    <w:p w14:paraId="4C0E2C3B" w14:textId="77777777" w:rsidR="00AB17D5" w:rsidRDefault="00AB17D5"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C1F187" w14:textId="77777777" w:rsidR="00AB17D5" w:rsidRDefault="00AB17D5" w:rsidP="006A0ADF">
      <w:r>
        <w:separator/>
      </w:r>
    </w:p>
  </w:footnote>
  <w:footnote w:type="continuationSeparator" w:id="0">
    <w:p w14:paraId="438E881F" w14:textId="77777777" w:rsidR="00AB17D5" w:rsidRDefault="00AB17D5"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5C857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6"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8"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0"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2"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3"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4"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5"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6"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8"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20"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1" w15:restartNumberingAfterBreak="0">
    <w:nsid w:val="45516FAB"/>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22"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3"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4"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5"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8"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3"/>
  </w:num>
  <w:num w:numId="2">
    <w:abstractNumId w:val="15"/>
  </w:num>
  <w:num w:numId="3">
    <w:abstractNumId w:val="27"/>
  </w:num>
  <w:num w:numId="4">
    <w:abstractNumId w:val="3"/>
  </w:num>
  <w:num w:numId="5">
    <w:abstractNumId w:val="11"/>
  </w:num>
  <w:num w:numId="6">
    <w:abstractNumId w:val="4"/>
  </w:num>
  <w:num w:numId="7">
    <w:abstractNumId w:val="18"/>
  </w:num>
  <w:num w:numId="8">
    <w:abstractNumId w:val="17"/>
  </w:num>
  <w:num w:numId="9">
    <w:abstractNumId w:val="26"/>
  </w:num>
  <w:num w:numId="10">
    <w:abstractNumId w:val="6"/>
  </w:num>
  <w:num w:numId="11">
    <w:abstractNumId w:val="8"/>
  </w:num>
  <w:num w:numId="12">
    <w:abstractNumId w:val="25"/>
  </w:num>
  <w:num w:numId="13">
    <w:abstractNumId w:val="31"/>
  </w:num>
  <w:num w:numId="14">
    <w:abstractNumId w:val="28"/>
  </w:num>
  <w:num w:numId="15">
    <w:abstractNumId w:val="10"/>
  </w:num>
  <w:num w:numId="16">
    <w:abstractNumId w:val="30"/>
  </w:num>
  <w:num w:numId="17">
    <w:abstractNumId w:val="22"/>
  </w:num>
  <w:num w:numId="18">
    <w:abstractNumId w:val="16"/>
  </w:num>
  <w:num w:numId="19">
    <w:abstractNumId w:val="20"/>
  </w:num>
  <w:num w:numId="20">
    <w:abstractNumId w:val="0"/>
  </w:num>
  <w:num w:numId="21">
    <w:abstractNumId w:val="2"/>
  </w:num>
  <w:num w:numId="22">
    <w:abstractNumId w:val="23"/>
  </w:num>
  <w:num w:numId="23">
    <w:abstractNumId w:val="32"/>
  </w:num>
  <w:num w:numId="24">
    <w:abstractNumId w:val="9"/>
  </w:num>
  <w:num w:numId="25">
    <w:abstractNumId w:val="19"/>
  </w:num>
  <w:num w:numId="26">
    <w:abstractNumId w:val="1"/>
  </w:num>
  <w:num w:numId="27">
    <w:abstractNumId w:val="29"/>
  </w:num>
  <w:num w:numId="28">
    <w:abstractNumId w:val="12"/>
  </w:num>
  <w:num w:numId="29">
    <w:abstractNumId w:val="24"/>
  </w:num>
  <w:num w:numId="30">
    <w:abstractNumId w:val="7"/>
  </w:num>
  <w:num w:numId="31">
    <w:abstractNumId w:val="14"/>
  </w:num>
  <w:num w:numId="32">
    <w:abstractNumId w:val="5"/>
  </w:num>
  <w:num w:numId="3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4825"/>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E27"/>
    <w:rsid w:val="002E32BD"/>
    <w:rsid w:val="002E4B28"/>
    <w:rsid w:val="002E59CB"/>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801C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37F5F"/>
    <w:rsid w:val="0074436B"/>
    <w:rsid w:val="00744B54"/>
    <w:rsid w:val="00750C88"/>
    <w:rsid w:val="00750D89"/>
    <w:rsid w:val="00752C62"/>
    <w:rsid w:val="00754B18"/>
    <w:rsid w:val="00756CC1"/>
    <w:rsid w:val="00764738"/>
    <w:rsid w:val="00773C9D"/>
    <w:rsid w:val="007852F0"/>
    <w:rsid w:val="00787D8B"/>
    <w:rsid w:val="00794788"/>
    <w:rsid w:val="00797A07"/>
    <w:rsid w:val="007A0CAF"/>
    <w:rsid w:val="007A728F"/>
    <w:rsid w:val="007B10AE"/>
    <w:rsid w:val="007B6B27"/>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7D5"/>
    <w:rsid w:val="00AB1925"/>
    <w:rsid w:val="00AB45B5"/>
    <w:rsid w:val="00AB7F1A"/>
    <w:rsid w:val="00AC6198"/>
    <w:rsid w:val="00AE3F14"/>
    <w:rsid w:val="00AE4D76"/>
    <w:rsid w:val="00AE62F6"/>
    <w:rsid w:val="00B00373"/>
    <w:rsid w:val="00B063DC"/>
    <w:rsid w:val="00B1266C"/>
    <w:rsid w:val="00B14622"/>
    <w:rsid w:val="00B16F6B"/>
    <w:rsid w:val="00B17A48"/>
    <w:rsid w:val="00B242BB"/>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B6CD5"/>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showjdsw('showlj_0','lj_0')" TargetMode="Externa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hyperlink" Target="http://dict.cnki.net/dict_result.aspx?searchword=%e6%a8%a1%e6%8b%9f%e8%bd%af%e4%bb%b6&amp;tjType=sentence&amp;style=&amp;t=simulation+software" TargetMode="External"/><Relationship Id="rId50" Type="http://schemas.openxmlformats.org/officeDocument/2006/relationships/image" Target="media/image32.png"/><Relationship Id="rId55" Type="http://schemas.openxmlformats.org/officeDocument/2006/relationships/hyperlink" Target="https://www.beckhoff.com/" TargetMode="External"/><Relationship Id="rId63" Type="http://schemas.openxmlformats.org/officeDocument/2006/relationships/hyperlink" Target="http://lcamtuf.coredump.cx/af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package" Target="embeddings/Microsoft_Visio___6.vsdx"/><Relationship Id="rId53" Type="http://schemas.openxmlformats.org/officeDocument/2006/relationships/hyperlink" Target="https://pypi.org/project/pymodbus/" TargetMode="External"/><Relationship Id="rId58" Type="http://schemas.openxmlformats.org/officeDocument/2006/relationships/hyperlink" Target="http://www.beckhoff.com/"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wireshark.org/" TargetMode="External"/><Relationship Id="rId19" Type="http://schemas.openxmlformats.org/officeDocument/2006/relationships/image" Target="media/image6.pn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__5.vsdx"/><Relationship Id="rId48" Type="http://schemas.openxmlformats.org/officeDocument/2006/relationships/image" Target="media/image30.png"/><Relationship Id="rId56" Type="http://schemas.openxmlformats.org/officeDocument/2006/relationships/hyperlink" Target="http://www.beckhoff.com/" TargetMode="External"/><Relationship Id="rId64"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hyperlink" Target="http://www.beckhoff.com/" TargetMode="Externa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s://pypi.org/project/pymodbus/" TargetMode="External"/><Relationship Id="rId62" Type="http://schemas.openxmlformats.org/officeDocument/2006/relationships/hyperlink" Target="http://lcamtuf.coredump.cx/af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hyperlink" Target="http://www.beckhoff.com/" TargetMode="External"/><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media/image34.png"/><Relationship Id="rId60" Type="http://schemas.openxmlformats.org/officeDocument/2006/relationships/hyperlink" Target="http://www.beckhoff.com/" TargetMode="External"/><Relationship Id="rId65"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EF742-B30E-4461-8736-48A9D70D5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34</TotalTime>
  <Pages>13</Pages>
  <Words>7415</Words>
  <Characters>42271</Characters>
  <Application>Microsoft Office Word</Application>
  <DocSecurity>0</DocSecurity>
  <Lines>352</Lines>
  <Paragraphs>99</Paragraphs>
  <ScaleCrop>false</ScaleCrop>
  <Company/>
  <LinksUpToDate>false</LinksUpToDate>
  <CharactersWithSpaces>49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98</cp:revision>
  <dcterms:created xsi:type="dcterms:W3CDTF">2019-10-10T03:37:00Z</dcterms:created>
  <dcterms:modified xsi:type="dcterms:W3CDTF">2020-02-12T02:50:00Z</dcterms:modified>
</cp:coreProperties>
</file>